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24536" w:rsidRPr="00D7771B" w:rsidRDefault="003A2364" w:rsidP="00D7771B">
      <w:pPr>
        <w:jc w:val="center"/>
        <w:rPr>
          <w:sz w:val="48"/>
          <w:szCs w:val="48"/>
        </w:rPr>
      </w:pPr>
      <w:proofErr w:type="spellStart"/>
      <w:r>
        <w:rPr>
          <w:rFonts w:hint="eastAsia"/>
          <w:sz w:val="48"/>
          <w:szCs w:val="48"/>
        </w:rPr>
        <w:t>Redis</w:t>
      </w:r>
      <w:proofErr w:type="spellEnd"/>
      <w:r>
        <w:rPr>
          <w:rFonts w:hint="eastAsia"/>
          <w:sz w:val="48"/>
          <w:szCs w:val="48"/>
        </w:rPr>
        <w:t>客户端使用指导</w:t>
      </w:r>
    </w:p>
    <w:p w:rsidR="00C53C66" w:rsidRDefault="00262AC1" w:rsidP="00C53C66">
      <w:pPr>
        <w:pStyle w:val="1"/>
      </w:pPr>
      <w:r>
        <w:rPr>
          <w:rFonts w:hint="eastAsia"/>
        </w:rPr>
        <w:t>背景</w:t>
      </w:r>
    </w:p>
    <w:p w:rsidR="00571A41" w:rsidRDefault="008C0587" w:rsidP="00571A41">
      <w:proofErr w:type="spellStart"/>
      <w:r>
        <w:rPr>
          <w:rFonts w:hint="eastAsia"/>
        </w:rPr>
        <w:t>Redis</w:t>
      </w:r>
      <w:proofErr w:type="spellEnd"/>
      <w:r w:rsidRPr="008C0587">
        <w:t>是一个完全开源免费的</w:t>
      </w:r>
      <w:r w:rsidRPr="008C0587">
        <w:t>key-value</w:t>
      </w:r>
      <w:r w:rsidRPr="008C0587">
        <w:t>内存数据库</w:t>
      </w:r>
      <w:r w:rsidRPr="008C0587">
        <w:t> </w:t>
      </w:r>
      <w:r w:rsidR="006353AC">
        <w:rPr>
          <w:rFonts w:hint="eastAsia"/>
        </w:rPr>
        <w:t>。它具有</w:t>
      </w:r>
      <w:r w:rsidR="00571A41">
        <w:t>速度快</w:t>
      </w:r>
      <w:r w:rsidR="004C09C5">
        <w:rPr>
          <w:rFonts w:hint="eastAsia"/>
        </w:rPr>
        <w:t>（</w:t>
      </w:r>
      <w:r w:rsidR="006353AC" w:rsidRPr="006353AC">
        <w:t>所有数据都在内存中完成，读写速度分别达到</w:t>
      </w:r>
      <w:r w:rsidR="006353AC" w:rsidRPr="006353AC">
        <w:t>10</w:t>
      </w:r>
      <w:r w:rsidR="006353AC" w:rsidRPr="006353AC">
        <w:t>万</w:t>
      </w:r>
      <w:r w:rsidR="006353AC" w:rsidRPr="006353AC">
        <w:t>/20</w:t>
      </w:r>
      <w:r w:rsidR="006353AC" w:rsidRPr="006353AC">
        <w:t>万</w:t>
      </w:r>
      <w:r w:rsidR="004C09C5">
        <w:rPr>
          <w:rFonts w:hint="eastAsia"/>
        </w:rPr>
        <w:t>）</w:t>
      </w:r>
      <w:r w:rsidR="00571A41">
        <w:rPr>
          <w:rFonts w:hint="eastAsia"/>
        </w:rPr>
        <w:t>，易扩展（使用客户端</w:t>
      </w:r>
      <w:proofErr w:type="spellStart"/>
      <w:r w:rsidR="00571A41" w:rsidRPr="006353AC">
        <w:t>Sharding</w:t>
      </w:r>
      <w:proofErr w:type="spellEnd"/>
      <w:r w:rsidR="00571A41" w:rsidRPr="006353AC">
        <w:t>技术</w:t>
      </w:r>
      <w:r w:rsidR="004C09C5">
        <w:rPr>
          <w:rFonts w:hint="eastAsia"/>
        </w:rPr>
        <w:t>，横向扩展</w:t>
      </w:r>
      <w:r w:rsidR="00571A41">
        <w:rPr>
          <w:rFonts w:hint="eastAsia"/>
        </w:rPr>
        <w:t>）</w:t>
      </w:r>
      <w:r w:rsidR="00E1526D">
        <w:rPr>
          <w:rFonts w:hint="eastAsia"/>
        </w:rPr>
        <w:t>等特点</w:t>
      </w:r>
      <w:r w:rsidR="00B406F6">
        <w:rPr>
          <w:rFonts w:hint="eastAsia"/>
        </w:rPr>
        <w:t>。</w:t>
      </w:r>
    </w:p>
    <w:p w:rsidR="008579CA" w:rsidRDefault="00926F52" w:rsidP="006E5291">
      <w:r>
        <w:rPr>
          <w:rFonts w:hint="eastAsia"/>
        </w:rPr>
        <w:t>DSDP</w:t>
      </w:r>
      <w:r>
        <w:rPr>
          <w:rFonts w:hint="eastAsia"/>
        </w:rPr>
        <w:t>采用</w:t>
      </w:r>
      <w:r w:rsidR="00816154">
        <w:rPr>
          <w:rFonts w:hint="eastAsia"/>
        </w:rPr>
        <w:t>是</w:t>
      </w:r>
      <w:proofErr w:type="spellStart"/>
      <w:r w:rsidR="005D122D">
        <w:rPr>
          <w:rFonts w:hint="eastAsia"/>
        </w:rPr>
        <w:t>redis</w:t>
      </w:r>
      <w:proofErr w:type="spellEnd"/>
      <w:r w:rsidR="00816154">
        <w:rPr>
          <w:rFonts w:hint="eastAsia"/>
        </w:rPr>
        <w:t>官方推荐的</w:t>
      </w:r>
      <w:proofErr w:type="spellStart"/>
      <w:r w:rsidR="00816154">
        <w:rPr>
          <w:rFonts w:hint="eastAsia"/>
        </w:rPr>
        <w:t>Jedis</w:t>
      </w:r>
      <w:proofErr w:type="spellEnd"/>
      <w:r w:rsidR="005D122D">
        <w:rPr>
          <w:rFonts w:hint="eastAsia"/>
        </w:rPr>
        <w:t>客户端</w:t>
      </w:r>
      <w:r w:rsidR="005D122D">
        <w:rPr>
          <w:rFonts w:hint="eastAsia"/>
        </w:rPr>
        <w:t>API</w:t>
      </w:r>
      <w:r w:rsidR="008579CA">
        <w:rPr>
          <w:rFonts w:hint="eastAsia"/>
        </w:rPr>
        <w:t>。客户端通过一致性</w:t>
      </w:r>
      <w:r w:rsidR="008579CA">
        <w:rPr>
          <w:rFonts w:hint="eastAsia"/>
        </w:rPr>
        <w:t>Hash</w:t>
      </w:r>
      <w:r w:rsidR="008579CA">
        <w:rPr>
          <w:rFonts w:hint="eastAsia"/>
        </w:rPr>
        <w:t>算法进行分片计算的方式，进行</w:t>
      </w:r>
      <w:r w:rsidR="005D122D">
        <w:rPr>
          <w:rFonts w:hint="eastAsia"/>
        </w:rPr>
        <w:t>横向</w:t>
      </w:r>
      <w:r w:rsidR="008579CA">
        <w:rPr>
          <w:rFonts w:hint="eastAsia"/>
        </w:rPr>
        <w:t>扩展</w:t>
      </w:r>
      <w:r w:rsidR="007D2955">
        <w:rPr>
          <w:rFonts w:hint="eastAsia"/>
        </w:rPr>
        <w:t>。</w:t>
      </w:r>
    </w:p>
    <w:p w:rsidR="00004B19" w:rsidRDefault="00004B19" w:rsidP="006E5291">
      <w:r>
        <w:rPr>
          <w:rFonts w:hint="eastAsia"/>
        </w:rPr>
        <w:t>针对不同的组网模式，能力中心提供了不同的</w:t>
      </w:r>
      <w:r w:rsidR="007E72BD">
        <w:rPr>
          <w:rFonts w:hint="eastAsia"/>
        </w:rPr>
        <w:t>连接池</w:t>
      </w:r>
      <w:r w:rsidR="00AA2C14">
        <w:rPr>
          <w:rFonts w:hint="eastAsia"/>
        </w:rPr>
        <w:t>。并在此基础上对不同的连接池进行融合，提供了一套适应不同组网的统一</w:t>
      </w:r>
      <w:r w:rsidR="00AA2C14">
        <w:rPr>
          <w:rFonts w:hint="eastAsia"/>
        </w:rPr>
        <w:t>API</w:t>
      </w:r>
      <w:r w:rsidR="00AA2C14">
        <w:rPr>
          <w:rFonts w:hint="eastAsia"/>
        </w:rPr>
        <w:t>。</w:t>
      </w:r>
    </w:p>
    <w:p w:rsidR="008579CA" w:rsidRDefault="008579CA" w:rsidP="006E5291"/>
    <w:p w:rsidR="001B0F84" w:rsidRDefault="002E40EC" w:rsidP="006E5291">
      <w:r>
        <w:rPr>
          <w:rFonts w:hint="eastAsia"/>
        </w:rPr>
        <w:t>下面分别介绍连接池的用法</w:t>
      </w:r>
    </w:p>
    <w:p w:rsidR="00E320D8" w:rsidRDefault="00E320D8" w:rsidP="006E5291"/>
    <w:p w:rsidR="00E320D8" w:rsidRPr="00F4638B" w:rsidRDefault="00E320D8" w:rsidP="006E5291"/>
    <w:p w:rsidR="001B0F84" w:rsidRDefault="00F4638B" w:rsidP="001B0F84">
      <w:pPr>
        <w:pStyle w:val="1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 xml:space="preserve"> shard</w:t>
      </w:r>
      <w:r w:rsidR="00CC4E85">
        <w:rPr>
          <w:rFonts w:hint="eastAsia"/>
        </w:rPr>
        <w:t>组网</w:t>
      </w:r>
    </w:p>
    <w:p w:rsidR="007972F3" w:rsidRDefault="00F35623" w:rsidP="001B0F84">
      <w:r>
        <w:rPr>
          <w:rFonts w:hint="eastAsia"/>
        </w:rPr>
        <w:t>独立安装的多个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节点，在客户端使用一致性</w:t>
      </w:r>
      <w:r>
        <w:rPr>
          <w:rFonts w:hint="eastAsia"/>
        </w:rPr>
        <w:t>Hash</w:t>
      </w:r>
      <w:r>
        <w:rPr>
          <w:rFonts w:hint="eastAsia"/>
        </w:rPr>
        <w:t>算法</w:t>
      </w:r>
      <w:r w:rsidR="00AB0089">
        <w:rPr>
          <w:rFonts w:hint="eastAsia"/>
        </w:rPr>
        <w:t>选取某一个</w:t>
      </w:r>
      <w:proofErr w:type="spellStart"/>
      <w:r w:rsidR="00AB0089">
        <w:rPr>
          <w:rFonts w:hint="eastAsia"/>
        </w:rPr>
        <w:t>redis</w:t>
      </w:r>
      <w:proofErr w:type="spellEnd"/>
      <w:r w:rsidR="00AB0089">
        <w:rPr>
          <w:rFonts w:hint="eastAsia"/>
        </w:rPr>
        <w:t>进行读写操作</w:t>
      </w:r>
      <w:r w:rsidR="000F7926">
        <w:rPr>
          <w:rFonts w:hint="eastAsia"/>
        </w:rPr>
        <w:t>。此组网方式简单，</w:t>
      </w:r>
      <w:r w:rsidR="008404C6">
        <w:rPr>
          <w:rFonts w:hint="eastAsia"/>
        </w:rPr>
        <w:t>扩展性好，假设有</w:t>
      </w:r>
      <w:r w:rsidR="008404C6">
        <w:rPr>
          <w:rFonts w:hint="eastAsia"/>
        </w:rPr>
        <w:t>n</w:t>
      </w:r>
      <w:proofErr w:type="gramStart"/>
      <w:r w:rsidR="008404C6">
        <w:rPr>
          <w:rFonts w:hint="eastAsia"/>
        </w:rPr>
        <w:t>个</w:t>
      </w:r>
      <w:proofErr w:type="spellStart"/>
      <w:proofErr w:type="gramEnd"/>
      <w:r w:rsidR="008404C6">
        <w:rPr>
          <w:rFonts w:hint="eastAsia"/>
        </w:rPr>
        <w:t>redis</w:t>
      </w:r>
      <w:proofErr w:type="spellEnd"/>
      <w:r w:rsidR="008404C6">
        <w:rPr>
          <w:rFonts w:hint="eastAsia"/>
        </w:rPr>
        <w:t>，当</w:t>
      </w:r>
      <w:r w:rsidR="008404C6">
        <w:rPr>
          <w:rFonts w:hint="eastAsia"/>
        </w:rPr>
        <w:t>1</w:t>
      </w:r>
      <w:r w:rsidR="008404C6">
        <w:rPr>
          <w:rFonts w:hint="eastAsia"/>
        </w:rPr>
        <w:t>个</w:t>
      </w:r>
      <w:proofErr w:type="spellStart"/>
      <w:r w:rsidR="008404C6">
        <w:rPr>
          <w:rFonts w:hint="eastAsia"/>
        </w:rPr>
        <w:t>redis</w:t>
      </w:r>
      <w:proofErr w:type="spellEnd"/>
      <w:r w:rsidR="008404C6">
        <w:rPr>
          <w:rFonts w:hint="eastAsia"/>
        </w:rPr>
        <w:t>挂掉，整个集群</w:t>
      </w:r>
      <w:r w:rsidR="008404C6">
        <w:rPr>
          <w:rFonts w:hint="eastAsia"/>
        </w:rPr>
        <w:t>1/n</w:t>
      </w:r>
      <w:r w:rsidR="008404C6">
        <w:rPr>
          <w:rFonts w:hint="eastAsia"/>
        </w:rPr>
        <w:t>失效</w:t>
      </w:r>
      <w:r w:rsidR="00AA5629">
        <w:rPr>
          <w:rFonts w:hint="eastAsia"/>
        </w:rPr>
        <w:t>。</w:t>
      </w:r>
    </w:p>
    <w:p w:rsidR="009D5A63" w:rsidRDefault="009D5A63" w:rsidP="001B0F84"/>
    <w:p w:rsidR="009D5A63" w:rsidRDefault="009D5A63" w:rsidP="001B0F84"/>
    <w:p w:rsidR="007972F3" w:rsidRDefault="00357102" w:rsidP="00542CC5">
      <w:r>
        <w:rPr>
          <w:rFonts w:hint="eastAsia"/>
        </w:rPr>
        <w:t>我们在</w:t>
      </w:r>
      <w:proofErr w:type="spellStart"/>
      <w:r w:rsidRPr="00430D18">
        <w:t>ShardedJedisPool</w:t>
      </w:r>
      <w:proofErr w:type="spellEnd"/>
      <w:r w:rsidRPr="00430D18">
        <w:rPr>
          <w:rFonts w:hint="eastAsia"/>
        </w:rPr>
        <w:t>的基础上</w:t>
      </w:r>
      <w:r w:rsidR="008602EC">
        <w:rPr>
          <w:rFonts w:hint="eastAsia"/>
        </w:rPr>
        <w:t>，提供了一个带黑名单的</w:t>
      </w:r>
      <w:proofErr w:type="spellStart"/>
      <w:r w:rsidR="008602EC" w:rsidRPr="00311136">
        <w:t>ShardedJedisPool</w:t>
      </w:r>
      <w:proofErr w:type="spellEnd"/>
      <w:r w:rsidR="00311136">
        <w:rPr>
          <w:rFonts w:hint="eastAsia"/>
        </w:rPr>
        <w:t>。</w:t>
      </w:r>
      <w:r w:rsidR="00C36268">
        <w:rPr>
          <w:rFonts w:hint="eastAsia"/>
        </w:rPr>
        <w:t>在客户端维护了一个黑名单列表，</w:t>
      </w:r>
      <w:r w:rsidR="0090071D">
        <w:rPr>
          <w:rFonts w:hint="eastAsia"/>
        </w:rPr>
        <w:t>按照</w:t>
      </w:r>
      <w:r w:rsidR="008D5139">
        <w:rPr>
          <w:rFonts w:hint="eastAsia"/>
        </w:rPr>
        <w:t>一定的</w:t>
      </w:r>
      <w:r w:rsidR="0090071D">
        <w:rPr>
          <w:rFonts w:hint="eastAsia"/>
        </w:rPr>
        <w:t>配置策略，定期检测</w:t>
      </w:r>
      <w:proofErr w:type="spellStart"/>
      <w:r w:rsidR="0090071D">
        <w:rPr>
          <w:rFonts w:hint="eastAsia"/>
        </w:rPr>
        <w:t>redis</w:t>
      </w:r>
      <w:proofErr w:type="spellEnd"/>
      <w:r w:rsidR="008D5139">
        <w:rPr>
          <w:rFonts w:hint="eastAsia"/>
        </w:rPr>
        <w:t>的连通性情况，以加入和移出黑名单</w:t>
      </w:r>
      <w:r w:rsidR="00652B3B">
        <w:rPr>
          <w:rFonts w:hint="eastAsia"/>
        </w:rPr>
        <w:t>。当客户端每次</w:t>
      </w:r>
      <w:r w:rsidR="00B914A3">
        <w:rPr>
          <w:rFonts w:hint="eastAsia"/>
        </w:rPr>
        <w:t>读写</w:t>
      </w:r>
      <w:proofErr w:type="spellStart"/>
      <w:r w:rsidR="00B914A3">
        <w:rPr>
          <w:rFonts w:hint="eastAsia"/>
        </w:rPr>
        <w:t>redis</w:t>
      </w:r>
      <w:proofErr w:type="spellEnd"/>
      <w:r w:rsidR="00B914A3">
        <w:rPr>
          <w:rFonts w:hint="eastAsia"/>
        </w:rPr>
        <w:t>之前，先比较</w:t>
      </w:r>
      <w:r w:rsidR="00B914A3">
        <w:rPr>
          <w:rFonts w:hint="eastAsia"/>
        </w:rPr>
        <w:t>shard</w:t>
      </w:r>
      <w:r w:rsidR="00B914A3">
        <w:rPr>
          <w:rFonts w:hint="eastAsia"/>
        </w:rPr>
        <w:t>的结果是不是在黑名单里面，如果在黑名单，直接抛异常</w:t>
      </w:r>
      <w:r w:rsidR="0053158A">
        <w:rPr>
          <w:rFonts w:hint="eastAsia"/>
        </w:rPr>
        <w:t>，用来达到快速失败的目的。</w:t>
      </w:r>
    </w:p>
    <w:p w:rsidR="00D31F98" w:rsidRDefault="00D31F98" w:rsidP="001B0F84"/>
    <w:p w:rsidR="00D31F98" w:rsidRDefault="00D31F98" w:rsidP="001B0F84"/>
    <w:p w:rsidR="007972F3" w:rsidRDefault="00C279BB" w:rsidP="001C42A0">
      <w:pPr>
        <w:pStyle w:val="2"/>
      </w:pPr>
      <w:r>
        <w:rPr>
          <w:rFonts w:hint="eastAsia"/>
        </w:rPr>
        <w:t>逻辑</w:t>
      </w:r>
      <w:r w:rsidR="00A35620">
        <w:rPr>
          <w:rFonts w:hint="eastAsia"/>
        </w:rPr>
        <w:t>组网</w:t>
      </w:r>
    </w:p>
    <w:p w:rsidR="007972F3" w:rsidRDefault="007972F3" w:rsidP="001B0F84"/>
    <w:p w:rsidR="0039323A" w:rsidRDefault="00FC5A5C" w:rsidP="001B0F84">
      <w:r>
        <w:object w:dxaOrig="13351" w:dyaOrig="10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6pt" o:ole="">
            <v:imagedata r:id="rId6" o:title=""/>
          </v:shape>
          <o:OLEObject Type="Embed" ProgID="Visio.Drawing.15" ShapeID="_x0000_i1025" DrawAspect="Content" ObjectID="_1517810653" r:id="rId7"/>
        </w:object>
      </w:r>
    </w:p>
    <w:p w:rsidR="0039323A" w:rsidRDefault="0039323A" w:rsidP="001B0F84"/>
    <w:p w:rsidR="0039323A" w:rsidRDefault="0039323A" w:rsidP="001B0F84"/>
    <w:p w:rsidR="00FA3E32" w:rsidRDefault="00F861FF" w:rsidP="00FA3E32">
      <w:pPr>
        <w:pStyle w:val="2"/>
      </w:pPr>
      <w:r>
        <w:rPr>
          <w:rFonts w:hint="eastAsia"/>
        </w:rPr>
        <w:t>API</w:t>
      </w:r>
      <w:r>
        <w:rPr>
          <w:rFonts w:hint="eastAsia"/>
        </w:rPr>
        <w:t>介绍</w:t>
      </w:r>
    </w:p>
    <w:p w:rsidR="00FA3E32" w:rsidRDefault="00FA3E32" w:rsidP="001B0F84"/>
    <w:p w:rsidR="00FC5A5C" w:rsidRDefault="00FC5A5C" w:rsidP="001B0F84"/>
    <w:p w:rsidR="00FC5A5C" w:rsidRDefault="00FC5A5C" w:rsidP="001B0F84"/>
    <w:p w:rsidR="00FC5A5C" w:rsidRDefault="00EF06A5" w:rsidP="00A27A4F">
      <w:pPr>
        <w:pStyle w:val="3"/>
      </w:pPr>
      <w:r>
        <w:rPr>
          <w:rFonts w:hint="eastAsia"/>
        </w:rPr>
        <w:t>连接池初始化</w:t>
      </w:r>
    </w:p>
    <w:tbl>
      <w:tblPr>
        <w:tblStyle w:val="aa"/>
        <w:tblW w:w="0" w:type="auto"/>
        <w:tblLook w:val="04A0"/>
      </w:tblPr>
      <w:tblGrid>
        <w:gridCol w:w="8522"/>
      </w:tblGrid>
      <w:tr w:rsidR="005A335B" w:rsidTr="005A335B">
        <w:tc>
          <w:tcPr>
            <w:tcW w:w="8522" w:type="dxa"/>
          </w:tcPr>
          <w:p w:rsidR="005A335B" w:rsidRDefault="005A335B" w:rsidP="001B0F84"/>
          <w:p w:rsidR="00E25A36" w:rsidRPr="00AA2A1A" w:rsidRDefault="00E25A36" w:rsidP="00AA2A1A">
            <w:pPr>
              <w:autoSpaceDE w:val="0"/>
              <w:autoSpaceDN w:val="0"/>
              <w:adjustRightInd w:val="0"/>
              <w:ind w:firstLineChars="400" w:firstLine="64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  <w:highlight w:val="lightGray"/>
              </w:rPr>
              <w:t>JedisPoolConfig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r w:rsidRPr="00AA2A1A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ew</w:t>
            </w: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  <w:highlight w:val="lightGray"/>
              </w:rPr>
              <w:t>JedisPoolConfig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.setConnectionTimeout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1000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.setMaxIdle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10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.setMaxTotal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30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.setMaxWaitMillis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1000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.setMutiKeyTimeOut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200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.setSingleKeyTimeOut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100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String host = </w:t>
            </w:r>
            <w:r w:rsidRPr="00AA2A1A">
              <w:rPr>
                <w:rFonts w:ascii="Consolas" w:hAnsi="Consolas" w:cs="Consolas"/>
                <w:color w:val="2A00FF"/>
                <w:kern w:val="0"/>
                <w:sz w:val="16"/>
                <w:szCs w:val="16"/>
              </w:rPr>
              <w:t>"127.0.0.1"</w:t>
            </w: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lastRenderedPageBreak/>
              <w:t xml:space="preserve">        List&lt;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ShardInfo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&gt; shards = </w:t>
            </w:r>
            <w:r w:rsidRPr="00AA2A1A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ew</w:t>
            </w: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ArrayList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&lt;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ShardInfo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&gt;(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ShardInfo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ShardInfo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r w:rsidRPr="00AA2A1A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ew</w:t>
            </w: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ShardInfo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host);</w:t>
            </w:r>
          </w:p>
          <w:p w:rsidR="00E25A36" w:rsidRPr="00AA2A1A" w:rsidRDefault="00E25A36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s.add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ShardInfo</w:t>
            </w:r>
            <w:proofErr w:type="spellEnd"/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;</w:t>
            </w:r>
          </w:p>
          <w:p w:rsidR="00832A42" w:rsidRPr="00AA2A1A" w:rsidRDefault="00832A42" w:rsidP="00E25A3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</w:p>
          <w:p w:rsidR="00832A42" w:rsidRPr="00AA2A1A" w:rsidRDefault="00E25A36" w:rsidP="00AA2A1A">
            <w:pPr>
              <w:ind w:left="640" w:hangingChars="400" w:hanging="640"/>
              <w:rPr>
                <w:color w:val="FF000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</w:t>
            </w: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 xml:space="preserve">      </w:t>
            </w:r>
            <w:proofErr w:type="spellStart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ShardedJedisPoolWithBlacklist</w:t>
            </w:r>
            <w:proofErr w:type="spellEnd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 xml:space="preserve"> </w:t>
            </w:r>
            <w:proofErr w:type="spellStart"/>
            <w:r w:rsidR="00793C42"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shardedJedisPool</w:t>
            </w:r>
            <w:proofErr w:type="spellEnd"/>
            <w:r w:rsidR="00793C42"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 xml:space="preserve"> </w:t>
            </w: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 xml:space="preserve">= </w:t>
            </w:r>
            <w:r w:rsidRPr="00AA2A1A">
              <w:rPr>
                <w:rFonts w:ascii="Consolas" w:hAnsi="Consolas" w:cs="Consolas"/>
                <w:b/>
                <w:bCs/>
                <w:color w:val="FF0000"/>
                <w:kern w:val="0"/>
                <w:sz w:val="16"/>
                <w:szCs w:val="16"/>
              </w:rPr>
              <w:t>new</w:t>
            </w: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ShardedJedisPoolWithBlacklist</w:t>
            </w:r>
            <w:proofErr w:type="spellEnd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(</w:t>
            </w:r>
            <w:proofErr w:type="spellStart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jedisPoolConfig</w:t>
            </w:r>
            <w:proofErr w:type="spellEnd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, shards);</w:t>
            </w:r>
            <w:r w:rsidR="005B29DC" w:rsidRPr="00AA2A1A">
              <w:rPr>
                <w:rFonts w:hint="eastAsia"/>
                <w:color w:val="FF0000"/>
                <w:sz w:val="16"/>
                <w:szCs w:val="16"/>
              </w:rPr>
              <w:t xml:space="preserve">    </w:t>
            </w:r>
          </w:p>
          <w:p w:rsidR="005A335B" w:rsidRPr="00AA2A1A" w:rsidRDefault="005B29DC" w:rsidP="00AA2A1A">
            <w:pPr>
              <w:ind w:left="640" w:hangingChars="400" w:hanging="640"/>
              <w:rPr>
                <w:color w:val="FF0000"/>
                <w:sz w:val="16"/>
                <w:szCs w:val="16"/>
              </w:rPr>
            </w:pPr>
            <w:r w:rsidRPr="00AA2A1A">
              <w:rPr>
                <w:rFonts w:hint="eastAsia"/>
                <w:color w:val="FF0000"/>
                <w:sz w:val="16"/>
                <w:szCs w:val="16"/>
              </w:rPr>
              <w:t xml:space="preserve">    </w:t>
            </w:r>
          </w:p>
          <w:p w:rsidR="002F6BA1" w:rsidRPr="00AA2A1A" w:rsidRDefault="002F6BA1" w:rsidP="002F6BA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</w:pPr>
            <w:r w:rsidRPr="00AA2A1A">
              <w:rPr>
                <w:rFonts w:hint="eastAsia"/>
                <w:color w:val="FF0000"/>
                <w:sz w:val="16"/>
                <w:szCs w:val="16"/>
              </w:rPr>
              <w:t xml:space="preserve">        </w:t>
            </w:r>
            <w:proofErr w:type="spellStart"/>
            <w:r w:rsidR="00793C42"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shardedJedisPool</w:t>
            </w: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.setCheckIntervalMills</w:t>
            </w:r>
            <w:proofErr w:type="spellEnd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(1000);</w:t>
            </w:r>
          </w:p>
          <w:p w:rsidR="002F6BA1" w:rsidRPr="00AA2A1A" w:rsidRDefault="002F6BA1" w:rsidP="002F6BA1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</w:pP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="00793C42"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shardedJedisPool</w:t>
            </w: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.setMessageTimeoutMillis</w:t>
            </w:r>
            <w:proofErr w:type="spellEnd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(1000);</w:t>
            </w:r>
          </w:p>
          <w:p w:rsidR="005A335B" w:rsidRPr="00832A42" w:rsidRDefault="002F6BA1" w:rsidP="002F6BA1">
            <w:pPr>
              <w:rPr>
                <w:color w:val="FF0000"/>
              </w:rPr>
            </w:pP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="00793C42"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shardedJedisPool</w:t>
            </w:r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.setMessageTimeoutTimes</w:t>
            </w:r>
            <w:proofErr w:type="spellEnd"/>
            <w:r w:rsidRPr="00AA2A1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(5);</w:t>
            </w:r>
          </w:p>
          <w:p w:rsidR="005A335B" w:rsidRDefault="005A335B" w:rsidP="001B0F84"/>
        </w:tc>
      </w:tr>
    </w:tbl>
    <w:p w:rsidR="00FA3E32" w:rsidRDefault="00FA3E32" w:rsidP="001B0F84"/>
    <w:p w:rsidR="00CA4FF7" w:rsidRDefault="00CA4FF7" w:rsidP="001B0F84"/>
    <w:p w:rsidR="00CA4FF7" w:rsidRDefault="00CA4FF7" w:rsidP="001B0F84"/>
    <w:p w:rsidR="00CA4FF7" w:rsidRDefault="00CA4FF7" w:rsidP="001B0F84"/>
    <w:p w:rsidR="008A714A" w:rsidRDefault="009C4A31" w:rsidP="008A714A">
      <w:pPr>
        <w:pStyle w:val="3"/>
        <w:numPr>
          <w:ilvl w:val="2"/>
          <w:numId w:val="42"/>
        </w:numPr>
      </w:pPr>
      <w:r>
        <w:rPr>
          <w:rFonts w:hint="eastAsia"/>
        </w:rPr>
        <w:t>连接池销毁</w:t>
      </w:r>
    </w:p>
    <w:p w:rsidR="00CA4FF7" w:rsidRDefault="00CA4FF7" w:rsidP="001B0F84"/>
    <w:p w:rsidR="009C4A31" w:rsidRDefault="009C4A31" w:rsidP="001B0F84"/>
    <w:tbl>
      <w:tblPr>
        <w:tblStyle w:val="aa"/>
        <w:tblW w:w="0" w:type="auto"/>
        <w:tblLook w:val="04A0"/>
      </w:tblPr>
      <w:tblGrid>
        <w:gridCol w:w="8522"/>
      </w:tblGrid>
      <w:tr w:rsidR="009C4A31" w:rsidTr="009C4A31">
        <w:tc>
          <w:tcPr>
            <w:tcW w:w="8522" w:type="dxa"/>
          </w:tcPr>
          <w:p w:rsidR="0034240D" w:rsidRPr="00C07FA1" w:rsidRDefault="0034240D" w:rsidP="0034240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</w:pPr>
            <w:proofErr w:type="spellStart"/>
            <w:r w:rsidRPr="00C07FA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PoolWithBlacklist</w:t>
            </w:r>
            <w:proofErr w:type="spellEnd"/>
            <w:r w:rsidRPr="00C07FA1">
              <w:rPr>
                <w:rFonts w:ascii="Consolas" w:hAnsi="Consolas" w:cs="Consolas" w:hint="eastAsia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07FA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Pool</w:t>
            </w:r>
            <w:proofErr w:type="spellEnd"/>
            <w:r w:rsidRPr="00C07FA1">
              <w:rPr>
                <w:rFonts w:ascii="Consolas" w:hAnsi="Consolas" w:cs="Consolas" w:hint="eastAsia"/>
                <w:color w:val="000000"/>
                <w:kern w:val="0"/>
                <w:sz w:val="16"/>
                <w:szCs w:val="16"/>
              </w:rPr>
              <w:t>；</w:t>
            </w:r>
          </w:p>
          <w:p w:rsidR="009C4A31" w:rsidRPr="0034240D" w:rsidRDefault="009C4A31" w:rsidP="0034240D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proofErr w:type="spellStart"/>
            <w:r w:rsidRPr="00C07FA1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shardedJedisPool.destroy</w:t>
            </w:r>
            <w:proofErr w:type="spellEnd"/>
            <w:r w:rsidRPr="00C07FA1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();</w:t>
            </w:r>
          </w:p>
        </w:tc>
      </w:tr>
    </w:tbl>
    <w:p w:rsidR="009C4A31" w:rsidRDefault="009C4A31" w:rsidP="001B0F84"/>
    <w:p w:rsidR="00EA4BA4" w:rsidRDefault="00EA4BA4" w:rsidP="001B0F84"/>
    <w:p w:rsidR="00EA4BA4" w:rsidRDefault="00EA4BA4" w:rsidP="001B0F84"/>
    <w:p w:rsidR="00AB5C4F" w:rsidRDefault="00A62BD9" w:rsidP="00AB5C4F">
      <w:pPr>
        <w:pStyle w:val="3"/>
        <w:numPr>
          <w:ilvl w:val="2"/>
          <w:numId w:val="43"/>
        </w:numPr>
      </w:pPr>
      <w:r>
        <w:rPr>
          <w:rFonts w:hint="eastAsia"/>
        </w:rPr>
        <w:t>获取</w:t>
      </w:r>
      <w:proofErr w:type="spellStart"/>
      <w:r w:rsidRPr="00A62BD9">
        <w:t>ShardedJedis</w:t>
      </w:r>
      <w:proofErr w:type="spellEnd"/>
    </w:p>
    <w:p w:rsidR="00AB5C4F" w:rsidRDefault="00AB5C4F" w:rsidP="00AB5C4F"/>
    <w:p w:rsidR="00AB5C4F" w:rsidRDefault="00AB5C4F" w:rsidP="00AB5C4F"/>
    <w:tbl>
      <w:tblPr>
        <w:tblStyle w:val="aa"/>
        <w:tblW w:w="0" w:type="auto"/>
        <w:tblLook w:val="04A0"/>
      </w:tblPr>
      <w:tblGrid>
        <w:gridCol w:w="8522"/>
      </w:tblGrid>
      <w:tr w:rsidR="00AB5C4F" w:rsidTr="00B83063">
        <w:tc>
          <w:tcPr>
            <w:tcW w:w="8522" w:type="dxa"/>
          </w:tcPr>
          <w:p w:rsidR="002255B2" w:rsidRPr="002255B2" w:rsidRDefault="002255B2" w:rsidP="002255B2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646464"/>
                <w:kern w:val="0"/>
                <w:sz w:val="16"/>
                <w:szCs w:val="16"/>
              </w:rPr>
              <w:t>@Override</w:t>
            </w:r>
          </w:p>
          <w:p w:rsidR="002255B2" w:rsidRPr="002255B2" w:rsidRDefault="002255B2" w:rsidP="002255B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2255B2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public</w:t>
            </w: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getSharded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)</w:t>
            </w:r>
          </w:p>
          <w:p w:rsidR="002255B2" w:rsidRPr="002255B2" w:rsidRDefault="002255B2" w:rsidP="002255B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{</w:t>
            </w:r>
          </w:p>
          <w:p w:rsidR="002255B2" w:rsidRPr="002255B2" w:rsidRDefault="002255B2" w:rsidP="002255B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proofErr w:type="spellStart"/>
            <w:r w:rsidRPr="002255B2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shardedJedisPool</w:t>
            </w: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getResource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);</w:t>
            </w:r>
          </w:p>
          <w:p w:rsidR="002255B2" w:rsidRPr="002255B2" w:rsidRDefault="002255B2" w:rsidP="002255B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255B2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return</w:t>
            </w: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AB5C4F" w:rsidRPr="0034240D" w:rsidRDefault="002255B2" w:rsidP="002255B2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}</w:t>
            </w:r>
          </w:p>
        </w:tc>
      </w:tr>
    </w:tbl>
    <w:p w:rsidR="00AB5C4F" w:rsidRDefault="00AB5C4F" w:rsidP="00AB5C4F"/>
    <w:p w:rsidR="00AB5C4F" w:rsidRDefault="00AB5C4F" w:rsidP="00AB5C4F"/>
    <w:p w:rsidR="00412526" w:rsidRDefault="007E31BD" w:rsidP="00412526">
      <w:pPr>
        <w:pStyle w:val="3"/>
        <w:numPr>
          <w:ilvl w:val="2"/>
          <w:numId w:val="44"/>
        </w:numPr>
      </w:pPr>
      <w:r>
        <w:rPr>
          <w:rFonts w:hint="eastAsia"/>
        </w:rPr>
        <w:t>归还</w:t>
      </w:r>
      <w:proofErr w:type="spellStart"/>
      <w:r w:rsidR="00412526" w:rsidRPr="00A62BD9">
        <w:t>ShardedJedis</w:t>
      </w:r>
      <w:proofErr w:type="spellEnd"/>
    </w:p>
    <w:p w:rsidR="00412526" w:rsidRDefault="00412526" w:rsidP="00412526"/>
    <w:p w:rsidR="00412526" w:rsidRDefault="00412526" w:rsidP="00412526"/>
    <w:tbl>
      <w:tblPr>
        <w:tblStyle w:val="aa"/>
        <w:tblW w:w="0" w:type="auto"/>
        <w:tblLook w:val="04A0"/>
      </w:tblPr>
      <w:tblGrid>
        <w:gridCol w:w="8522"/>
      </w:tblGrid>
      <w:tr w:rsidR="00412526" w:rsidTr="00B83063">
        <w:tc>
          <w:tcPr>
            <w:tcW w:w="8522" w:type="dxa"/>
          </w:tcPr>
          <w:p w:rsidR="00412526" w:rsidRPr="00C56EB1" w:rsidRDefault="00412526" w:rsidP="00B83063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646464"/>
                <w:kern w:val="0"/>
                <w:sz w:val="16"/>
                <w:szCs w:val="16"/>
              </w:rPr>
              <w:t>@Override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C56EB1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public</w:t>
            </w: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r w:rsidRPr="00C56EB1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void</w:t>
            </w: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returnShardedJedis</w:t>
            </w:r>
            <w:proofErr w:type="spellEnd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{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C56EB1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try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{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C56EB1">
              <w:rPr>
                <w:rFonts w:ascii="Consolas" w:hAnsi="Consolas" w:cs="Consolas"/>
                <w:color w:val="0000C0"/>
                <w:kern w:val="0"/>
                <w:sz w:val="16"/>
                <w:szCs w:val="16"/>
                <w:highlight w:val="lightGray"/>
              </w:rPr>
              <w:t>shardedJedisPool</w:t>
            </w: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returnResource((ShardedJedisWithBlacklist)shardedJedis);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}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C56EB1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catch</w:t>
            </w: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(</w:t>
            </w:r>
            <w:proofErr w:type="spellStart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Throwable</w:t>
            </w:r>
            <w:proofErr w:type="spellEnd"/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e)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{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C56EB1">
              <w:rPr>
                <w:rFonts w:ascii="Consolas" w:hAnsi="Consolas" w:cs="Consolas"/>
                <w:color w:val="0000C0"/>
                <w:kern w:val="0"/>
                <w:sz w:val="16"/>
                <w:szCs w:val="16"/>
                <w:highlight w:val="lightGray"/>
              </w:rPr>
              <w:t>shardedJedisPool</w:t>
            </w: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returnBrokenResource((ShardedJedisWithBlacklist)shardedJedis);</w:t>
            </w:r>
          </w:p>
          <w:p w:rsidR="00412526" w:rsidRPr="00C56EB1" w:rsidRDefault="0041252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}</w:t>
            </w:r>
          </w:p>
          <w:p w:rsidR="00412526" w:rsidRPr="00C56EB1" w:rsidRDefault="00412526" w:rsidP="00B83063">
            <w:pPr>
              <w:rPr>
                <w:sz w:val="16"/>
                <w:szCs w:val="16"/>
              </w:rPr>
            </w:pPr>
            <w:r w:rsidRPr="00C56EB1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}</w:t>
            </w:r>
          </w:p>
          <w:p w:rsidR="00412526" w:rsidRPr="0034240D" w:rsidRDefault="00412526" w:rsidP="00B83063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</w:p>
        </w:tc>
      </w:tr>
    </w:tbl>
    <w:p w:rsidR="00412526" w:rsidRDefault="00412526" w:rsidP="00412526"/>
    <w:p w:rsidR="00412526" w:rsidRDefault="00412526" w:rsidP="00412526"/>
    <w:p w:rsidR="00AB5C4F" w:rsidRDefault="00AB5C4F" w:rsidP="00AB5C4F"/>
    <w:p w:rsidR="00EA4BA4" w:rsidRDefault="00EA4BA4" w:rsidP="001B0F84"/>
    <w:p w:rsidR="00EA4BA4" w:rsidRDefault="00EA4BA4" w:rsidP="001B0F84"/>
    <w:p w:rsidR="001B0F84" w:rsidRPr="001B0F84" w:rsidRDefault="001B0F84" w:rsidP="006E5291"/>
    <w:p w:rsidR="001B0F84" w:rsidRDefault="001B0F84" w:rsidP="006E5291"/>
    <w:p w:rsidR="001B0F84" w:rsidRDefault="001B0F84" w:rsidP="006E5291"/>
    <w:p w:rsidR="00F861FF" w:rsidRDefault="00F861FF" w:rsidP="006E5291"/>
    <w:p w:rsidR="00F861FF" w:rsidRDefault="00F861FF" w:rsidP="006E5291"/>
    <w:p w:rsidR="00F861FF" w:rsidRDefault="00F861FF" w:rsidP="006E5291"/>
    <w:p w:rsidR="00F861FF" w:rsidRDefault="00F861FF" w:rsidP="00F861FF">
      <w:pPr>
        <w:pStyle w:val="1"/>
      </w:pP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 xml:space="preserve"> </w:t>
      </w:r>
      <w:r w:rsidR="00EB47CA">
        <w:rPr>
          <w:rFonts w:hint="eastAsia"/>
        </w:rPr>
        <w:t>Sentinel+</w:t>
      </w:r>
      <w:r w:rsidR="00EB47CA">
        <w:rPr>
          <w:rFonts w:hint="eastAsia"/>
        </w:rPr>
        <w:t>主备</w:t>
      </w:r>
    </w:p>
    <w:p w:rsidR="00F861FF" w:rsidRDefault="00F861FF" w:rsidP="00F861FF"/>
    <w:p w:rsidR="00763DD6" w:rsidRDefault="00763DD6" w:rsidP="00F861FF">
      <w:r>
        <w:rPr>
          <w:rFonts w:hint="eastAsia"/>
        </w:rPr>
        <w:t>该方案是根据</w:t>
      </w:r>
      <w:proofErr w:type="spellStart"/>
      <w:r>
        <w:rPr>
          <w:rFonts w:hint="eastAsia"/>
        </w:rPr>
        <w:t>redis</w:t>
      </w:r>
      <w:proofErr w:type="spellEnd"/>
      <w:r>
        <w:rPr>
          <w:rFonts w:hint="eastAsia"/>
        </w:rPr>
        <w:t>官方文档推荐的高可用方案进行设计开发。</w:t>
      </w:r>
      <w:r w:rsidR="002B1261">
        <w:rPr>
          <w:rFonts w:hint="eastAsia"/>
        </w:rPr>
        <w:t>所有的</w:t>
      </w:r>
      <w:proofErr w:type="spellStart"/>
      <w:r w:rsidR="002B1261">
        <w:rPr>
          <w:rFonts w:hint="eastAsia"/>
        </w:rPr>
        <w:t>redis</w:t>
      </w:r>
      <w:proofErr w:type="spellEnd"/>
      <w:r w:rsidR="002B1261">
        <w:rPr>
          <w:rFonts w:hint="eastAsia"/>
        </w:rPr>
        <w:t>的节点都有一个备节点做故障转移。</w:t>
      </w:r>
      <w:r w:rsidR="002B1261">
        <w:t>S</w:t>
      </w:r>
      <w:r w:rsidR="002B1261">
        <w:rPr>
          <w:rFonts w:hint="eastAsia"/>
        </w:rPr>
        <w:t>entinel</w:t>
      </w:r>
      <w:r w:rsidR="002B1261">
        <w:rPr>
          <w:rFonts w:hint="eastAsia"/>
        </w:rPr>
        <w:t>是</w:t>
      </w:r>
      <w:proofErr w:type="spellStart"/>
      <w:r w:rsidR="002B1261">
        <w:rPr>
          <w:rFonts w:hint="eastAsia"/>
        </w:rPr>
        <w:t>redis</w:t>
      </w:r>
      <w:proofErr w:type="spellEnd"/>
      <w:r w:rsidR="002B1261">
        <w:rPr>
          <w:rFonts w:hint="eastAsia"/>
        </w:rPr>
        <w:t>自带的一个哨兵监控进程</w:t>
      </w:r>
      <w:r w:rsidR="00C61EC9">
        <w:rPr>
          <w:rFonts w:hint="eastAsia"/>
        </w:rPr>
        <w:t>。他定期检测监控的</w:t>
      </w:r>
      <w:proofErr w:type="spellStart"/>
      <w:r w:rsidR="00C61EC9">
        <w:rPr>
          <w:rFonts w:hint="eastAsia"/>
        </w:rPr>
        <w:t>redis</w:t>
      </w:r>
      <w:proofErr w:type="spellEnd"/>
      <w:r w:rsidR="00C61EC9">
        <w:rPr>
          <w:rFonts w:hint="eastAsia"/>
        </w:rPr>
        <w:t>主节点的状态，一旦发现主节点挂掉，就会把备节点提升为主节点，</w:t>
      </w:r>
      <w:r w:rsidR="0018468B">
        <w:rPr>
          <w:rFonts w:hint="eastAsia"/>
        </w:rPr>
        <w:t>同时发布一个主备切换事件，通知</w:t>
      </w:r>
      <w:proofErr w:type="spellStart"/>
      <w:r w:rsidR="0018468B">
        <w:rPr>
          <w:rFonts w:hint="eastAsia"/>
        </w:rPr>
        <w:t>redis</w:t>
      </w:r>
      <w:proofErr w:type="spellEnd"/>
      <w:r w:rsidR="0018468B">
        <w:rPr>
          <w:rFonts w:hint="eastAsia"/>
        </w:rPr>
        <w:t>访问模块，新的主节点是谁。</w:t>
      </w:r>
    </w:p>
    <w:p w:rsidR="00F861FF" w:rsidRDefault="00F861FF" w:rsidP="00F861FF"/>
    <w:p w:rsidR="00F861FF" w:rsidRDefault="00F66606" w:rsidP="00F861FF">
      <w:pPr>
        <w:pStyle w:val="2"/>
      </w:pPr>
      <w:r>
        <w:rPr>
          <w:rFonts w:hint="eastAsia"/>
        </w:rPr>
        <w:t>逻辑</w:t>
      </w:r>
      <w:r w:rsidR="00F861FF">
        <w:rPr>
          <w:rFonts w:hint="eastAsia"/>
        </w:rPr>
        <w:t>组网</w:t>
      </w:r>
    </w:p>
    <w:p w:rsidR="00F861FF" w:rsidRDefault="00F861FF" w:rsidP="00F861FF"/>
    <w:p w:rsidR="00F861FF" w:rsidRDefault="00F36DD7" w:rsidP="00F861FF">
      <w:r>
        <w:object w:dxaOrig="17041" w:dyaOrig="12496">
          <v:shape id="_x0000_i1026" type="#_x0000_t75" style="width:414.75pt;height:304.5pt" o:ole="">
            <v:imagedata r:id="rId8" o:title=""/>
          </v:shape>
          <o:OLEObject Type="Embed" ProgID="Visio.Drawing.15" ShapeID="_x0000_i1026" DrawAspect="Content" ObjectID="_1517810654" r:id="rId9"/>
        </w:object>
      </w:r>
    </w:p>
    <w:p w:rsidR="00F861FF" w:rsidRDefault="00F861FF" w:rsidP="00F861FF"/>
    <w:p w:rsidR="00F861FF" w:rsidRDefault="00F861FF" w:rsidP="00F861FF"/>
    <w:p w:rsidR="00F861FF" w:rsidRDefault="00F861FF" w:rsidP="00F861FF">
      <w:pPr>
        <w:pStyle w:val="2"/>
      </w:pPr>
      <w:r>
        <w:rPr>
          <w:rFonts w:hint="eastAsia"/>
        </w:rPr>
        <w:t>API</w:t>
      </w:r>
      <w:r>
        <w:rPr>
          <w:rFonts w:hint="eastAsia"/>
        </w:rPr>
        <w:t>介绍</w:t>
      </w:r>
    </w:p>
    <w:p w:rsidR="00F861FF" w:rsidRDefault="00F861FF" w:rsidP="00F861FF"/>
    <w:p w:rsidR="00F861FF" w:rsidRDefault="00F861FF" w:rsidP="00F861FF"/>
    <w:p w:rsidR="00D53716" w:rsidRDefault="00D53716" w:rsidP="00D53716">
      <w:pPr>
        <w:pStyle w:val="3"/>
      </w:pPr>
      <w:r>
        <w:rPr>
          <w:rFonts w:hint="eastAsia"/>
        </w:rPr>
        <w:t>连接池初始化</w:t>
      </w:r>
    </w:p>
    <w:tbl>
      <w:tblPr>
        <w:tblStyle w:val="aa"/>
        <w:tblW w:w="0" w:type="auto"/>
        <w:tblLook w:val="04A0"/>
      </w:tblPr>
      <w:tblGrid>
        <w:gridCol w:w="8522"/>
      </w:tblGrid>
      <w:tr w:rsidR="00D53716" w:rsidTr="00B83063">
        <w:tc>
          <w:tcPr>
            <w:tcW w:w="8522" w:type="dxa"/>
          </w:tcPr>
          <w:p w:rsidR="00D53716" w:rsidRPr="002655B0" w:rsidRDefault="00D53716" w:rsidP="00B83063">
            <w:pPr>
              <w:rPr>
                <w:sz w:val="16"/>
                <w:szCs w:val="16"/>
              </w:rPr>
            </w:pP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  <w:highlight w:val="lightGray"/>
              </w:rPr>
              <w:t>ShardedJedisSentinelPoo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655B0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shardedJedisSentinelPoo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ull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2655B0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/**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 xml:space="preserve">     * </w:t>
            </w:r>
            <w:proofErr w:type="spellStart"/>
            <w:r w:rsidRPr="002655B0">
              <w:rPr>
                <w:rFonts w:ascii="Consolas" w:hAnsi="Consolas" w:cs="Consolas"/>
                <w:color w:val="3F5FBF"/>
                <w:kern w:val="0"/>
                <w:sz w:val="16"/>
                <w:szCs w:val="16"/>
                <w:u w:val="single"/>
              </w:rPr>
              <w:t>jedis</w:t>
            </w:r>
            <w:proofErr w:type="spellEnd"/>
            <w:r w:rsidRPr="002655B0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连接池配置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 xml:space="preserve">     */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655B0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ull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2655B0">
              <w:rPr>
                <w:rFonts w:ascii="Consolas" w:hAnsi="Consolas" w:cs="Consolas"/>
                <w:color w:val="646464"/>
                <w:kern w:val="0"/>
                <w:sz w:val="16"/>
                <w:szCs w:val="16"/>
              </w:rPr>
              <w:t>@Override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public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void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initCluster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(String 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redisUr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, </w:t>
            </w:r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final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GenericObject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{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2655B0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shardedJedisSentinelPoo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ew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  <w:highlight w:val="lightGray"/>
              </w:rPr>
              <w:t>ShardedJedisSentinelPoo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redisUr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, (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;</w:t>
            </w:r>
          </w:p>
          <w:p w:rsidR="002655B0" w:rsidRPr="002655B0" w:rsidRDefault="002655B0" w:rsidP="002655B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lastRenderedPageBreak/>
              <w:t xml:space="preserve">        </w:t>
            </w:r>
            <w:proofErr w:type="spellStart"/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this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</w:t>
            </w:r>
            <w:r w:rsidRPr="002655B0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(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</w:t>
            </w: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poolConfig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D53716" w:rsidRDefault="002655B0" w:rsidP="002655B0"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}</w:t>
            </w:r>
          </w:p>
        </w:tc>
      </w:tr>
    </w:tbl>
    <w:p w:rsidR="00D53716" w:rsidRDefault="00D53716" w:rsidP="00D53716"/>
    <w:p w:rsidR="00D53716" w:rsidRDefault="00D53716" w:rsidP="00D53716"/>
    <w:p w:rsidR="00D53716" w:rsidRDefault="00D53716" w:rsidP="00D53716"/>
    <w:p w:rsidR="00D53716" w:rsidRDefault="00D53716" w:rsidP="00D53716"/>
    <w:p w:rsidR="00D53716" w:rsidRDefault="00D53716" w:rsidP="00D53716">
      <w:pPr>
        <w:pStyle w:val="3"/>
        <w:numPr>
          <w:ilvl w:val="2"/>
          <w:numId w:val="42"/>
        </w:numPr>
      </w:pPr>
      <w:r>
        <w:rPr>
          <w:rFonts w:hint="eastAsia"/>
        </w:rPr>
        <w:t>连接池销毁</w:t>
      </w:r>
    </w:p>
    <w:p w:rsidR="00D53716" w:rsidRDefault="00D53716" w:rsidP="00D53716"/>
    <w:p w:rsidR="00D53716" w:rsidRDefault="00D53716" w:rsidP="00D53716"/>
    <w:tbl>
      <w:tblPr>
        <w:tblStyle w:val="aa"/>
        <w:tblW w:w="0" w:type="auto"/>
        <w:tblLook w:val="04A0"/>
      </w:tblPr>
      <w:tblGrid>
        <w:gridCol w:w="8522"/>
      </w:tblGrid>
      <w:tr w:rsidR="00D53716" w:rsidTr="00B83063">
        <w:tc>
          <w:tcPr>
            <w:tcW w:w="8522" w:type="dxa"/>
          </w:tcPr>
          <w:p w:rsidR="001E37EA" w:rsidRPr="002655B0" w:rsidRDefault="001E37EA" w:rsidP="001E37EA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proofErr w:type="spellStart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  <w:highlight w:val="lightGray"/>
              </w:rPr>
              <w:t>ShardedJedisSentinelPoo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655B0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shardedJedisSentinelPool</w:t>
            </w:r>
            <w:proofErr w:type="spellEnd"/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r w:rsidRPr="002655B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ull</w:t>
            </w:r>
            <w:r w:rsidRPr="002655B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D53716" w:rsidRPr="001E37EA" w:rsidRDefault="001E37EA" w:rsidP="001E37EA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color w:val="FF0000"/>
                <w:sz w:val="16"/>
                <w:szCs w:val="16"/>
              </w:rPr>
            </w:pPr>
            <w:proofErr w:type="spellStart"/>
            <w:r w:rsidRPr="001E37EA">
              <w:rPr>
                <w:rFonts w:ascii="Consolas" w:hAnsi="Consolas" w:cs="Consolas"/>
                <w:color w:val="0000C0"/>
                <w:kern w:val="0"/>
                <w:sz w:val="16"/>
                <w:szCs w:val="16"/>
                <w:highlight w:val="lightGray"/>
              </w:rPr>
              <w:t>shardedJedisSentinelPool</w:t>
            </w:r>
            <w:r w:rsidR="00D53716" w:rsidRPr="001E37E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.destroy</w:t>
            </w:r>
            <w:proofErr w:type="spellEnd"/>
            <w:r w:rsidR="00D53716" w:rsidRPr="001E37EA">
              <w:rPr>
                <w:rFonts w:ascii="Consolas" w:hAnsi="Consolas" w:cs="Consolas"/>
                <w:color w:val="FF0000"/>
                <w:kern w:val="0"/>
                <w:sz w:val="16"/>
                <w:szCs w:val="16"/>
              </w:rPr>
              <w:t>();</w:t>
            </w:r>
          </w:p>
        </w:tc>
      </w:tr>
    </w:tbl>
    <w:p w:rsidR="00D53716" w:rsidRDefault="00D53716" w:rsidP="00D53716"/>
    <w:p w:rsidR="00D53716" w:rsidRDefault="00D53716" w:rsidP="00D53716"/>
    <w:p w:rsidR="00D53716" w:rsidRDefault="00D53716" w:rsidP="00D53716"/>
    <w:p w:rsidR="00D53716" w:rsidRDefault="00D53716" w:rsidP="00D53716">
      <w:pPr>
        <w:pStyle w:val="3"/>
        <w:numPr>
          <w:ilvl w:val="2"/>
          <w:numId w:val="43"/>
        </w:numPr>
      </w:pPr>
      <w:r>
        <w:rPr>
          <w:rFonts w:hint="eastAsia"/>
        </w:rPr>
        <w:t>获取</w:t>
      </w:r>
      <w:proofErr w:type="spellStart"/>
      <w:r w:rsidRPr="00A62BD9">
        <w:t>ShardedJedis</w:t>
      </w:r>
      <w:proofErr w:type="spellEnd"/>
    </w:p>
    <w:p w:rsidR="00D53716" w:rsidRDefault="00D53716" w:rsidP="00D53716"/>
    <w:p w:rsidR="00D53716" w:rsidRDefault="00D53716" w:rsidP="00D53716"/>
    <w:tbl>
      <w:tblPr>
        <w:tblStyle w:val="aa"/>
        <w:tblW w:w="0" w:type="auto"/>
        <w:tblLook w:val="04A0"/>
      </w:tblPr>
      <w:tblGrid>
        <w:gridCol w:w="8522"/>
      </w:tblGrid>
      <w:tr w:rsidR="00D53716" w:rsidTr="00B83063">
        <w:tc>
          <w:tcPr>
            <w:tcW w:w="8522" w:type="dxa"/>
          </w:tcPr>
          <w:p w:rsidR="00D53716" w:rsidRPr="002255B2" w:rsidRDefault="00D53716" w:rsidP="00B83063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646464"/>
                <w:kern w:val="0"/>
                <w:sz w:val="16"/>
                <w:szCs w:val="16"/>
              </w:rPr>
              <w:t>@Override</w:t>
            </w:r>
          </w:p>
          <w:p w:rsidR="00D53716" w:rsidRPr="002255B2" w:rsidRDefault="00D5371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2255B2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public</w:t>
            </w: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getSharded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)</w:t>
            </w:r>
          </w:p>
          <w:p w:rsidR="00D53716" w:rsidRPr="002255B2" w:rsidRDefault="00D5371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{</w:t>
            </w:r>
          </w:p>
          <w:p w:rsidR="00D53716" w:rsidRPr="002255B2" w:rsidRDefault="00D5371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proofErr w:type="spellStart"/>
            <w:r w:rsidR="00AE1AE3" w:rsidRPr="00951220">
              <w:rPr>
                <w:rFonts w:ascii="Consolas" w:hAnsi="Consolas" w:cs="Consolas"/>
                <w:color w:val="0000C0"/>
                <w:kern w:val="0"/>
                <w:sz w:val="16"/>
                <w:szCs w:val="16"/>
                <w:highlight w:val="lightGray"/>
              </w:rPr>
              <w:t>shardedJedisSentinelPool</w:t>
            </w: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getResource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);</w:t>
            </w:r>
          </w:p>
          <w:p w:rsidR="00D53716" w:rsidRPr="002255B2" w:rsidRDefault="00D53716" w:rsidP="00B8306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2255B2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return</w:t>
            </w: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jedis</w:t>
            </w:r>
            <w:proofErr w:type="spellEnd"/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D53716" w:rsidRPr="0034240D" w:rsidRDefault="00D53716" w:rsidP="00B83063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 w:rsidRPr="002255B2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}</w:t>
            </w:r>
          </w:p>
        </w:tc>
      </w:tr>
    </w:tbl>
    <w:p w:rsidR="00D53716" w:rsidRDefault="00D53716" w:rsidP="00D53716"/>
    <w:p w:rsidR="00D53716" w:rsidRDefault="00D53716" w:rsidP="00D53716"/>
    <w:p w:rsidR="00D53716" w:rsidRDefault="00D53716" w:rsidP="00D53716">
      <w:pPr>
        <w:pStyle w:val="3"/>
        <w:numPr>
          <w:ilvl w:val="2"/>
          <w:numId w:val="44"/>
        </w:numPr>
      </w:pPr>
      <w:r>
        <w:rPr>
          <w:rFonts w:hint="eastAsia"/>
        </w:rPr>
        <w:t>归还</w:t>
      </w:r>
      <w:proofErr w:type="spellStart"/>
      <w:r w:rsidRPr="00A62BD9">
        <w:t>ShardedJedis</w:t>
      </w:r>
      <w:proofErr w:type="spellEnd"/>
    </w:p>
    <w:p w:rsidR="00D53716" w:rsidRDefault="00D53716" w:rsidP="00D53716"/>
    <w:p w:rsidR="00D53716" w:rsidRDefault="00D53716" w:rsidP="00D53716"/>
    <w:tbl>
      <w:tblPr>
        <w:tblStyle w:val="aa"/>
        <w:tblW w:w="0" w:type="auto"/>
        <w:tblLook w:val="04A0"/>
      </w:tblPr>
      <w:tblGrid>
        <w:gridCol w:w="8522"/>
      </w:tblGrid>
      <w:tr w:rsidR="00D53716" w:rsidTr="00B83063">
        <w:tc>
          <w:tcPr>
            <w:tcW w:w="8522" w:type="dxa"/>
          </w:tcPr>
          <w:p w:rsidR="00951220" w:rsidRPr="00951220" w:rsidRDefault="00951220" w:rsidP="00951220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646464"/>
                <w:kern w:val="0"/>
                <w:sz w:val="16"/>
                <w:szCs w:val="16"/>
              </w:rPr>
              <w:t>@Override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95122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public</w:t>
            </w: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r w:rsidRPr="0095122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void</w:t>
            </w: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returnShardedJedis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{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95122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try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{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</w:t>
            </w:r>
            <w:proofErr w:type="spellStart"/>
            <w:r w:rsidRPr="00951220">
              <w:rPr>
                <w:rFonts w:ascii="Consolas" w:hAnsi="Consolas" w:cs="Consolas"/>
                <w:color w:val="0000C0"/>
                <w:kern w:val="0"/>
                <w:sz w:val="16"/>
                <w:szCs w:val="16"/>
                <w:highlight w:val="lightGray"/>
              </w:rPr>
              <w:t>shardedJedisSentinelPool</w:t>
            </w: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returnResource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;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}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</w:t>
            </w:r>
            <w:r w:rsidRPr="00951220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catch</w:t>
            </w: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(</w:t>
            </w:r>
            <w:proofErr w:type="spellStart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Throwable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e)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lastRenderedPageBreak/>
              <w:t xml:space="preserve">        {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</w:t>
            </w:r>
            <w:proofErr w:type="spellStart"/>
            <w:r w:rsidRPr="00951220">
              <w:rPr>
                <w:rFonts w:ascii="Consolas" w:hAnsi="Consolas" w:cs="Consolas"/>
                <w:color w:val="0000C0"/>
                <w:kern w:val="0"/>
                <w:sz w:val="16"/>
                <w:szCs w:val="16"/>
                <w:highlight w:val="lightGray"/>
              </w:rPr>
              <w:t>shardedJedisSentinelPool</w:t>
            </w: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returnBrokenResource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shardedJedis</w:t>
            </w:r>
            <w:proofErr w:type="spellEnd"/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;</w:t>
            </w:r>
          </w:p>
          <w:p w:rsidR="00951220" w:rsidRPr="00951220" w:rsidRDefault="00951220" w:rsidP="00951220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}</w:t>
            </w:r>
          </w:p>
          <w:p w:rsidR="00D53716" w:rsidRPr="00951220" w:rsidRDefault="00951220" w:rsidP="00951220">
            <w:pPr>
              <w:rPr>
                <w:sz w:val="16"/>
                <w:szCs w:val="16"/>
              </w:rPr>
            </w:pPr>
            <w:r w:rsidRPr="00951220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}</w:t>
            </w:r>
          </w:p>
          <w:p w:rsidR="00D53716" w:rsidRPr="00951220" w:rsidRDefault="00D53716" w:rsidP="00B83063">
            <w:pPr>
              <w:autoSpaceDE w:val="0"/>
              <w:autoSpaceDN w:val="0"/>
              <w:adjustRightInd w:val="0"/>
              <w:jc w:val="left"/>
              <w:rPr>
                <w:color w:val="FF0000"/>
                <w:sz w:val="16"/>
                <w:szCs w:val="16"/>
              </w:rPr>
            </w:pPr>
          </w:p>
        </w:tc>
      </w:tr>
    </w:tbl>
    <w:p w:rsidR="00D53716" w:rsidRDefault="00D53716" w:rsidP="00D53716"/>
    <w:p w:rsidR="00D53716" w:rsidRDefault="00D53716" w:rsidP="00D53716"/>
    <w:p w:rsidR="00D53716" w:rsidRDefault="00D53716" w:rsidP="00D53716"/>
    <w:p w:rsidR="00D53716" w:rsidRDefault="00D53716" w:rsidP="00D53716"/>
    <w:p w:rsidR="00D53716" w:rsidRDefault="00D53716" w:rsidP="00F861FF"/>
    <w:p w:rsidR="00F861FF" w:rsidRDefault="00F861FF" w:rsidP="006E5291"/>
    <w:p w:rsidR="00F861FF" w:rsidRDefault="00F861FF" w:rsidP="006E5291"/>
    <w:p w:rsidR="00EB47CA" w:rsidRDefault="00EB47CA" w:rsidP="006E5291"/>
    <w:p w:rsidR="00471869" w:rsidRDefault="005357AF" w:rsidP="00471869">
      <w:pPr>
        <w:pStyle w:val="1"/>
      </w:pPr>
      <w:r>
        <w:rPr>
          <w:rFonts w:hint="eastAsia"/>
        </w:rPr>
        <w:t>统一</w:t>
      </w:r>
      <w:r>
        <w:rPr>
          <w:rFonts w:hint="eastAsia"/>
        </w:rPr>
        <w:t>API</w:t>
      </w:r>
    </w:p>
    <w:p w:rsidR="00471869" w:rsidRDefault="00471869" w:rsidP="00471869"/>
    <w:p w:rsidR="00471869" w:rsidRDefault="00471869" w:rsidP="00471869"/>
    <w:p w:rsidR="00471869" w:rsidRDefault="00471869" w:rsidP="00471869">
      <w:pPr>
        <w:pStyle w:val="2"/>
      </w:pPr>
      <w:r>
        <w:rPr>
          <w:rFonts w:hint="eastAsia"/>
        </w:rPr>
        <w:t>物理组网</w:t>
      </w:r>
    </w:p>
    <w:p w:rsidR="00471869" w:rsidRDefault="00471869" w:rsidP="00471869"/>
    <w:p w:rsidR="00471869" w:rsidRDefault="00521941" w:rsidP="00471869">
      <w:r>
        <w:rPr>
          <w:rFonts w:hint="eastAsia"/>
        </w:rPr>
        <w:t>根据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列表判断</w:t>
      </w:r>
      <w:r w:rsidR="00037230">
        <w:rPr>
          <w:rFonts w:hint="eastAsia"/>
        </w:rPr>
        <w:t>自动</w:t>
      </w:r>
      <w:proofErr w:type="gramStart"/>
      <w:r w:rsidR="00037230">
        <w:rPr>
          <w:rFonts w:hint="eastAsia"/>
        </w:rPr>
        <w:t>判断</w:t>
      </w:r>
      <w:r>
        <w:rPr>
          <w:rFonts w:hint="eastAsia"/>
        </w:rPr>
        <w:t>组</w:t>
      </w:r>
      <w:proofErr w:type="gramEnd"/>
      <w:r>
        <w:rPr>
          <w:rFonts w:hint="eastAsia"/>
        </w:rPr>
        <w:t>网模式是上文说的</w:t>
      </w:r>
      <w:r>
        <w:rPr>
          <w:rFonts w:hint="eastAsia"/>
        </w:rPr>
        <w:t>shard</w:t>
      </w:r>
      <w:r>
        <w:rPr>
          <w:rFonts w:hint="eastAsia"/>
        </w:rPr>
        <w:t>组网还是</w:t>
      </w:r>
      <w:r>
        <w:rPr>
          <w:rFonts w:hint="eastAsia"/>
        </w:rPr>
        <w:t>sentinel</w:t>
      </w:r>
      <w:r>
        <w:rPr>
          <w:rFonts w:hint="eastAsia"/>
        </w:rPr>
        <w:t>组网。</w:t>
      </w:r>
      <w:r w:rsidR="00037230">
        <w:rPr>
          <w:rFonts w:hint="eastAsia"/>
        </w:rPr>
        <w:t>如果</w:t>
      </w:r>
      <w:proofErr w:type="spellStart"/>
      <w:r w:rsidR="00037230">
        <w:rPr>
          <w:rFonts w:hint="eastAsia"/>
        </w:rPr>
        <w:t>url</w:t>
      </w:r>
      <w:proofErr w:type="spellEnd"/>
      <w:r w:rsidR="00037230">
        <w:rPr>
          <w:rFonts w:hint="eastAsia"/>
        </w:rPr>
        <w:t>列表全是</w:t>
      </w:r>
      <w:r w:rsidR="00037230">
        <w:rPr>
          <w:rFonts w:hint="eastAsia"/>
        </w:rPr>
        <w:t>sentinel</w:t>
      </w:r>
      <w:r w:rsidR="00037230">
        <w:rPr>
          <w:rFonts w:hint="eastAsia"/>
        </w:rPr>
        <w:t>节点，那么就认为是</w:t>
      </w:r>
      <w:r w:rsidR="00037230">
        <w:rPr>
          <w:rFonts w:hint="eastAsia"/>
        </w:rPr>
        <w:t>sentinel</w:t>
      </w:r>
      <w:r w:rsidR="00037230">
        <w:rPr>
          <w:rFonts w:hint="eastAsia"/>
        </w:rPr>
        <w:t>组网，如果</w:t>
      </w:r>
      <w:proofErr w:type="spellStart"/>
      <w:r w:rsidR="00037230">
        <w:rPr>
          <w:rFonts w:hint="eastAsia"/>
        </w:rPr>
        <w:t>url</w:t>
      </w:r>
      <w:proofErr w:type="spellEnd"/>
      <w:r w:rsidR="00037230">
        <w:rPr>
          <w:rFonts w:hint="eastAsia"/>
        </w:rPr>
        <w:t>列表全是</w:t>
      </w:r>
      <w:proofErr w:type="spellStart"/>
      <w:r w:rsidR="00037230">
        <w:rPr>
          <w:rFonts w:hint="eastAsia"/>
        </w:rPr>
        <w:t>redis</w:t>
      </w:r>
      <w:proofErr w:type="spellEnd"/>
      <w:r w:rsidR="00037230">
        <w:rPr>
          <w:rFonts w:hint="eastAsia"/>
        </w:rPr>
        <w:t>节点，那么就认为是</w:t>
      </w:r>
      <w:r w:rsidR="00037230">
        <w:rPr>
          <w:rFonts w:hint="eastAsia"/>
        </w:rPr>
        <w:t>shard</w:t>
      </w:r>
      <w:r w:rsidR="00037230">
        <w:rPr>
          <w:rFonts w:hint="eastAsia"/>
        </w:rPr>
        <w:t>组网。</w:t>
      </w:r>
    </w:p>
    <w:p w:rsidR="00471869" w:rsidRDefault="00471869" w:rsidP="00471869"/>
    <w:p w:rsidR="00923C86" w:rsidRDefault="00923C86" w:rsidP="00923C86"/>
    <w:p w:rsidR="00923C86" w:rsidRDefault="00923C86" w:rsidP="00923C86">
      <w:pPr>
        <w:pStyle w:val="2"/>
      </w:pPr>
      <w:r>
        <w:rPr>
          <w:rFonts w:hint="eastAsia"/>
        </w:rPr>
        <w:t>API</w:t>
      </w:r>
      <w:r>
        <w:rPr>
          <w:rFonts w:hint="eastAsia"/>
        </w:rPr>
        <w:t>介绍</w:t>
      </w:r>
    </w:p>
    <w:p w:rsidR="00923C86" w:rsidRDefault="00923C86" w:rsidP="00923C86"/>
    <w:p w:rsidR="00923C86" w:rsidRDefault="00923C86" w:rsidP="00923C86"/>
    <w:p w:rsidR="00923C86" w:rsidRDefault="00923C86" w:rsidP="00923C86">
      <w:pPr>
        <w:pStyle w:val="3"/>
      </w:pPr>
      <w:r>
        <w:rPr>
          <w:rFonts w:hint="eastAsia"/>
        </w:rPr>
        <w:t>连接池初始化</w:t>
      </w:r>
    </w:p>
    <w:tbl>
      <w:tblPr>
        <w:tblStyle w:val="aa"/>
        <w:tblW w:w="0" w:type="auto"/>
        <w:tblLook w:val="04A0"/>
      </w:tblPr>
      <w:tblGrid>
        <w:gridCol w:w="8522"/>
      </w:tblGrid>
      <w:tr w:rsidR="00923C86" w:rsidTr="00B83063">
        <w:tc>
          <w:tcPr>
            <w:tcW w:w="8522" w:type="dxa"/>
          </w:tcPr>
          <w:p w:rsidR="00923C86" w:rsidRPr="002712CE" w:rsidRDefault="00923C86" w:rsidP="00B83063">
            <w:pPr>
              <w:rPr>
                <w:sz w:val="16"/>
                <w:szCs w:val="16"/>
              </w:rPr>
            </w:pPr>
          </w:p>
          <w:p w:rsidR="002712CE" w:rsidRPr="002712CE" w:rsidRDefault="002712CE" w:rsidP="002712CE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/**</w:t>
            </w:r>
          </w:p>
          <w:p w:rsidR="002712CE" w:rsidRPr="002712CE" w:rsidRDefault="002712CE" w:rsidP="002712CE">
            <w:pPr>
              <w:autoSpaceDE w:val="0"/>
              <w:autoSpaceDN w:val="0"/>
              <w:adjustRightInd w:val="0"/>
              <w:ind w:left="560" w:hangingChars="350" w:hanging="56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 xml:space="preserve">     * </w:t>
            </w:r>
            <w:proofErr w:type="spellStart"/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  <w:u w:val="single"/>
              </w:rPr>
              <w:t>redis</w:t>
            </w:r>
            <w:proofErr w:type="spellEnd"/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或者</w:t>
            </w: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sentinel</w:t>
            </w: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地址，多个地址用</w:t>
            </w: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|</w:t>
            </w: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分割，如</w:t>
            </w: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>10.47.12.6:6381|10.47.12.12:6382</w:t>
            </w:r>
          </w:p>
          <w:p w:rsidR="002712CE" w:rsidRPr="002712CE" w:rsidRDefault="002712CE" w:rsidP="002712C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712CE">
              <w:rPr>
                <w:rFonts w:ascii="Consolas" w:hAnsi="Consolas" w:cs="Consolas"/>
                <w:color w:val="3F5FBF"/>
                <w:kern w:val="0"/>
                <w:sz w:val="16"/>
                <w:szCs w:val="16"/>
              </w:rPr>
              <w:t xml:space="preserve">     */</w:t>
            </w:r>
          </w:p>
          <w:p w:rsidR="002712CE" w:rsidRPr="002712CE" w:rsidRDefault="002712CE" w:rsidP="002712CE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2712CE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private</w:t>
            </w:r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String </w:t>
            </w:r>
            <w:proofErr w:type="spellStart"/>
            <w:r w:rsidRPr="002712CE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connectUrls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;    </w:t>
            </w:r>
          </w:p>
          <w:p w:rsidR="002712CE" w:rsidRPr="002712CE" w:rsidRDefault="002712CE" w:rsidP="002712CE">
            <w:pPr>
              <w:rPr>
                <w:sz w:val="16"/>
                <w:szCs w:val="16"/>
              </w:rPr>
            </w:pPr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r w:rsidRPr="002712CE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private</w:t>
            </w:r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PoolConfig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712CE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jedisPoolConfig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2712CE" w:rsidRPr="002712CE" w:rsidRDefault="002712CE" w:rsidP="002712CE">
            <w:pPr>
              <w:ind w:firstLineChars="200" w:firstLine="321"/>
              <w:rPr>
                <w:sz w:val="16"/>
                <w:szCs w:val="16"/>
              </w:rPr>
            </w:pPr>
            <w:r w:rsidRPr="002712CE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lastRenderedPageBreak/>
              <w:t xml:space="preserve">private </w:t>
            </w:r>
            <w:proofErr w:type="spellStart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ClientCluster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client;</w:t>
            </w:r>
          </w:p>
          <w:p w:rsidR="002712CE" w:rsidRPr="002712CE" w:rsidRDefault="002712CE" w:rsidP="002712CE">
            <w:pPr>
              <w:autoSpaceDE w:val="0"/>
              <w:autoSpaceDN w:val="0"/>
              <w:adjustRightInd w:val="0"/>
              <w:ind w:firstLineChars="200" w:firstLine="32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client = </w:t>
            </w:r>
            <w:r w:rsidRPr="002712CE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ew</w:t>
            </w:r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CommonClusterImpl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);</w:t>
            </w:r>
          </w:p>
          <w:p w:rsidR="00923C86" w:rsidRDefault="002712CE" w:rsidP="002712CE"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</w:t>
            </w:r>
            <w:proofErr w:type="spellStart"/>
            <w:r w:rsidRPr="002712CE">
              <w:rPr>
                <w:rFonts w:ascii="Consolas" w:hAnsi="Consolas" w:cs="Consolas"/>
                <w:color w:val="0000C0"/>
                <w:kern w:val="0"/>
                <w:sz w:val="16"/>
                <w:szCs w:val="16"/>
                <w:highlight w:val="lightGray"/>
              </w:rPr>
              <w:t>client</w:t>
            </w:r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initCluster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2712CE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connectUrls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, </w:t>
            </w:r>
            <w:proofErr w:type="spellStart"/>
            <w:r w:rsidRPr="002712CE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jedisPoolConfig</w:t>
            </w:r>
            <w:proofErr w:type="spellEnd"/>
            <w:r w:rsidRPr="002712CE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;</w:t>
            </w:r>
          </w:p>
        </w:tc>
      </w:tr>
    </w:tbl>
    <w:p w:rsidR="00923C86" w:rsidRDefault="00923C86" w:rsidP="00923C86"/>
    <w:p w:rsidR="00923C86" w:rsidRDefault="00923C86" w:rsidP="00923C86"/>
    <w:p w:rsidR="00923C86" w:rsidRDefault="00923C86" w:rsidP="00923C86"/>
    <w:p w:rsidR="00923C86" w:rsidRDefault="00923C86" w:rsidP="00923C86"/>
    <w:p w:rsidR="00923C86" w:rsidRDefault="00923C86" w:rsidP="00923C86">
      <w:pPr>
        <w:pStyle w:val="3"/>
        <w:numPr>
          <w:ilvl w:val="2"/>
          <w:numId w:val="42"/>
        </w:numPr>
      </w:pPr>
      <w:r>
        <w:rPr>
          <w:rFonts w:hint="eastAsia"/>
        </w:rPr>
        <w:t>连接池销毁</w:t>
      </w:r>
    </w:p>
    <w:p w:rsidR="00923C86" w:rsidRDefault="00923C86" w:rsidP="00923C86"/>
    <w:p w:rsidR="00923C86" w:rsidRDefault="00923C86" w:rsidP="00923C86"/>
    <w:tbl>
      <w:tblPr>
        <w:tblStyle w:val="aa"/>
        <w:tblW w:w="0" w:type="auto"/>
        <w:tblLook w:val="04A0"/>
      </w:tblPr>
      <w:tblGrid>
        <w:gridCol w:w="8522"/>
      </w:tblGrid>
      <w:tr w:rsidR="00923C86" w:rsidTr="00B83063">
        <w:tc>
          <w:tcPr>
            <w:tcW w:w="8522" w:type="dxa"/>
          </w:tcPr>
          <w:p w:rsidR="00923C86" w:rsidRPr="001E37EA" w:rsidRDefault="007B080D" w:rsidP="007B080D">
            <w:pPr>
              <w:rPr>
                <w:color w:val="FF0000"/>
                <w:sz w:val="16"/>
                <w:szCs w:val="16"/>
              </w:rPr>
            </w:pPr>
            <w:proofErr w:type="spellStart"/>
            <w:r w:rsidRPr="00436D19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client</w:t>
            </w:r>
            <w:r w:rsidRPr="007B080D">
              <w:rPr>
                <w:rFonts w:ascii="Consolas" w:hAnsi="Consolas" w:cs="Consolas" w:hint="eastAsia"/>
                <w:color w:val="000000"/>
                <w:kern w:val="0"/>
                <w:sz w:val="16"/>
                <w:szCs w:val="16"/>
              </w:rPr>
              <w:t>.</w:t>
            </w:r>
            <w:r w:rsidRPr="007B080D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destroyCluster</w:t>
            </w:r>
            <w:proofErr w:type="spellEnd"/>
          </w:p>
        </w:tc>
      </w:tr>
    </w:tbl>
    <w:p w:rsidR="00923C86" w:rsidRDefault="00923C86" w:rsidP="00923C86"/>
    <w:p w:rsidR="00923C86" w:rsidRDefault="00923C86" w:rsidP="00923C86"/>
    <w:p w:rsidR="00923C86" w:rsidRDefault="00923C86" w:rsidP="00923C86"/>
    <w:p w:rsidR="00923C86" w:rsidRDefault="00923C86" w:rsidP="00923C86">
      <w:pPr>
        <w:pStyle w:val="3"/>
        <w:numPr>
          <w:ilvl w:val="2"/>
          <w:numId w:val="43"/>
        </w:numPr>
      </w:pPr>
      <w:r>
        <w:rPr>
          <w:rFonts w:hint="eastAsia"/>
        </w:rPr>
        <w:t>获取</w:t>
      </w:r>
      <w:proofErr w:type="spellStart"/>
      <w:r w:rsidRPr="00A62BD9">
        <w:t>ShardedJedis</w:t>
      </w:r>
      <w:proofErr w:type="spellEnd"/>
    </w:p>
    <w:p w:rsidR="00923C86" w:rsidRDefault="00923C86" w:rsidP="00923C86"/>
    <w:p w:rsidR="00923C86" w:rsidRDefault="00923C86" w:rsidP="00923C86"/>
    <w:tbl>
      <w:tblPr>
        <w:tblStyle w:val="aa"/>
        <w:tblW w:w="0" w:type="auto"/>
        <w:tblLook w:val="04A0"/>
      </w:tblPr>
      <w:tblGrid>
        <w:gridCol w:w="8522"/>
      </w:tblGrid>
      <w:tr w:rsidR="00923C86" w:rsidTr="00B83063">
        <w:tc>
          <w:tcPr>
            <w:tcW w:w="8522" w:type="dxa"/>
          </w:tcPr>
          <w:p w:rsidR="002576F2" w:rsidRPr="0041063A" w:rsidRDefault="002576F2" w:rsidP="0041063A">
            <w:pPr>
              <w:autoSpaceDE w:val="0"/>
              <w:autoSpaceDN w:val="0"/>
              <w:adjustRightInd w:val="0"/>
              <w:ind w:firstLineChars="650" w:firstLine="104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  <w:highlight w:val="lightGray"/>
              </w:rPr>
              <w:t>ShardedJedis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r w:rsidRPr="0041063A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null</w:t>
            </w: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;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41063A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try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{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    </w:t>
            </w: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proofErr w:type="spellStart"/>
            <w:r w:rsidRPr="0041063A">
              <w:rPr>
                <w:rFonts w:ascii="Consolas" w:hAnsi="Consolas" w:cs="Consolas"/>
                <w:color w:val="0000C0"/>
                <w:kern w:val="0"/>
                <w:sz w:val="16"/>
                <w:szCs w:val="16"/>
              </w:rPr>
              <w:t>client</w:t>
            </w: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.getShardedJedis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);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    </w:t>
            </w: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</w:t>
            </w: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Client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= </w:t>
            </w: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.getShard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key);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    ……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}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</w:t>
            </w:r>
            <w:r w:rsidRPr="0041063A">
              <w:rPr>
                <w:rFonts w:ascii="Consolas" w:hAnsi="Consolas" w:cs="Consolas"/>
                <w:b/>
                <w:bCs/>
                <w:color w:val="7F0055"/>
                <w:kern w:val="0"/>
                <w:sz w:val="16"/>
                <w:szCs w:val="16"/>
              </w:rPr>
              <w:t>finally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{</w:t>
            </w:r>
          </w:p>
          <w:p w:rsidR="002576F2" w:rsidRPr="0041063A" w:rsidRDefault="002576F2" w:rsidP="002576F2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16"/>
                <w:szCs w:val="16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    </w:t>
            </w: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returnJedis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</w:t>
            </w:r>
            <w:proofErr w:type="spellEnd"/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;</w:t>
            </w:r>
          </w:p>
          <w:p w:rsidR="00923C86" w:rsidRPr="0034240D" w:rsidRDefault="002576F2" w:rsidP="002576F2">
            <w:pPr>
              <w:autoSpaceDE w:val="0"/>
              <w:autoSpaceDN w:val="0"/>
              <w:adjustRightInd w:val="0"/>
              <w:jc w:val="left"/>
              <w:rPr>
                <w:color w:val="FF0000"/>
              </w:rPr>
            </w:pPr>
            <w:r w:rsidRPr="0041063A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 xml:space="preserve">            }</w:t>
            </w:r>
          </w:p>
        </w:tc>
      </w:tr>
    </w:tbl>
    <w:p w:rsidR="00923C86" w:rsidRDefault="00923C86" w:rsidP="00923C86"/>
    <w:p w:rsidR="00923C86" w:rsidRDefault="00923C86" w:rsidP="00923C86"/>
    <w:p w:rsidR="00923C86" w:rsidRDefault="00923C86" w:rsidP="00923C86">
      <w:pPr>
        <w:pStyle w:val="3"/>
        <w:numPr>
          <w:ilvl w:val="2"/>
          <w:numId w:val="44"/>
        </w:numPr>
      </w:pPr>
      <w:r>
        <w:rPr>
          <w:rFonts w:hint="eastAsia"/>
        </w:rPr>
        <w:t>归还</w:t>
      </w:r>
      <w:proofErr w:type="spellStart"/>
      <w:r w:rsidRPr="00A62BD9">
        <w:t>ShardedJedis</w:t>
      </w:r>
      <w:proofErr w:type="spellEnd"/>
    </w:p>
    <w:p w:rsidR="00923C86" w:rsidRDefault="00923C86" w:rsidP="00923C86"/>
    <w:p w:rsidR="00923C86" w:rsidRDefault="00923C86" w:rsidP="00923C86"/>
    <w:tbl>
      <w:tblPr>
        <w:tblStyle w:val="aa"/>
        <w:tblW w:w="0" w:type="auto"/>
        <w:tblLook w:val="04A0"/>
      </w:tblPr>
      <w:tblGrid>
        <w:gridCol w:w="8522"/>
      </w:tblGrid>
      <w:tr w:rsidR="00923C86" w:rsidTr="00B83063">
        <w:tc>
          <w:tcPr>
            <w:tcW w:w="8522" w:type="dxa"/>
          </w:tcPr>
          <w:p w:rsidR="00923C86" w:rsidRPr="00951220" w:rsidRDefault="00BA4788" w:rsidP="00B83063">
            <w:pPr>
              <w:autoSpaceDE w:val="0"/>
              <w:autoSpaceDN w:val="0"/>
              <w:adjustRightInd w:val="0"/>
              <w:jc w:val="left"/>
              <w:rPr>
                <w:color w:val="FF0000"/>
                <w:sz w:val="16"/>
                <w:szCs w:val="16"/>
              </w:rPr>
            </w:pPr>
            <w:proofErr w:type="spellStart"/>
            <w:r w:rsidRPr="00436D19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client.returnShardedJedis</w:t>
            </w:r>
            <w:proofErr w:type="spellEnd"/>
            <w:r w:rsidRPr="00436D19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(</w:t>
            </w:r>
            <w:proofErr w:type="spellStart"/>
            <w:r w:rsidRPr="00436D19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jedis</w:t>
            </w:r>
            <w:proofErr w:type="spellEnd"/>
            <w:r w:rsidRPr="00436D19">
              <w:rPr>
                <w:rFonts w:ascii="Consolas" w:hAnsi="Consolas" w:cs="Consolas"/>
                <w:color w:val="000000"/>
                <w:kern w:val="0"/>
                <w:sz w:val="16"/>
                <w:szCs w:val="16"/>
              </w:rPr>
              <w:t>);</w:t>
            </w:r>
          </w:p>
        </w:tc>
      </w:tr>
    </w:tbl>
    <w:p w:rsidR="00923C86" w:rsidRDefault="00923C86" w:rsidP="00923C86"/>
    <w:p w:rsidR="00923C86" w:rsidRDefault="00923C86" w:rsidP="00923C86"/>
    <w:p w:rsidR="00923C86" w:rsidRDefault="00923C86" w:rsidP="00923C86"/>
    <w:p w:rsidR="00923C86" w:rsidRDefault="00923C86" w:rsidP="00923C86"/>
    <w:p w:rsidR="00923C86" w:rsidRDefault="00923C86" w:rsidP="00923C86"/>
    <w:p w:rsidR="00923C86" w:rsidRDefault="00923C86" w:rsidP="00923C86"/>
    <w:p w:rsidR="00EB47CA" w:rsidRDefault="00EB47CA" w:rsidP="006E5291"/>
    <w:sectPr w:rsidR="00EB47CA" w:rsidSect="000245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9F671E"/>
    <w:multiLevelType w:val="multilevel"/>
    <w:tmpl w:val="FAD2F214"/>
    <w:lvl w:ilvl="0">
      <w:start w:val="1"/>
      <w:numFmt w:val="decimal"/>
      <w:pStyle w:val="1"/>
      <w:isLgl/>
      <w:lvlText w:val="%1."/>
      <w:lvlJc w:val="left"/>
      <w:pPr>
        <w:tabs>
          <w:tab w:val="num" w:pos="851"/>
        </w:tabs>
        <w:ind w:left="851" w:hanging="425"/>
      </w:pPr>
      <w:rPr>
        <w:rFonts w:hint="eastAsia"/>
        <w:sz w:val="44"/>
      </w:rPr>
    </w:lvl>
    <w:lvl w:ilvl="1">
      <w:start w:val="1"/>
      <w:numFmt w:val="decimal"/>
      <w:lvlText w:val="%1.%2."/>
      <w:lvlJc w:val="left"/>
      <w:pPr>
        <w:tabs>
          <w:tab w:val="num" w:pos="747"/>
        </w:tabs>
        <w:ind w:left="747" w:hanging="567"/>
      </w:pPr>
      <w:rPr>
        <w:rFonts w:eastAsia="黑体" w:hint="eastAsia"/>
        <w:b w:val="0"/>
        <w:i w:val="0"/>
        <w:sz w:val="32"/>
      </w:rPr>
    </w:lvl>
    <w:lvl w:ilvl="2">
      <w:start w:val="1"/>
      <w:numFmt w:val="decimal"/>
      <w:pStyle w:val="3"/>
      <w:lvlText w:val="%1.%2.%3."/>
      <w:lvlJc w:val="left"/>
      <w:pPr>
        <w:tabs>
          <w:tab w:val="num" w:pos="2988"/>
        </w:tabs>
        <w:ind w:left="2977" w:hanging="709"/>
      </w:pPr>
      <w:rPr>
        <w:rFonts w:eastAsia="宋体" w:hint="eastAsia"/>
        <w:b w:val="0"/>
        <w:i w:val="0"/>
        <w:kern w:val="18"/>
        <w:sz w:val="21"/>
        <w:szCs w:val="21"/>
        <w:effect w:val="none"/>
      </w:rPr>
    </w:lvl>
    <w:lvl w:ilvl="3">
      <w:start w:val="1"/>
      <w:numFmt w:val="decimal"/>
      <w:pStyle w:val="4"/>
      <w:lvlText w:val="%1.%2.%3.%4."/>
      <w:lvlJc w:val="left"/>
      <w:pPr>
        <w:tabs>
          <w:tab w:val="num" w:pos="1031"/>
        </w:tabs>
        <w:ind w:left="1031" w:hanging="851"/>
      </w:pPr>
      <w:rPr>
        <w:rFonts w:ascii="Arial" w:eastAsia="黑体" w:hAnsi="Arial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21"/>
        <w:u w:val="none"/>
        <w:vertAlign w:val="baseline"/>
        <w:em w:val="none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992" w:hanging="992"/>
      </w:pPr>
      <w:rPr>
        <w:rFonts w:eastAsia="宋体" w:hint="eastAsia"/>
        <w:b w:val="0"/>
        <w:i w:val="0"/>
        <w:sz w:val="28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134" w:hanging="1134"/>
      </w:pPr>
      <w:rPr>
        <w:rFonts w:eastAsia="宋体" w:hint="eastAsia"/>
        <w:b w:val="0"/>
        <w:i w:val="0"/>
        <w:sz w:val="28"/>
      </w:rPr>
    </w:lvl>
    <w:lvl w:ilvl="6">
      <w:start w:val="1"/>
      <w:numFmt w:val="decimal"/>
      <w:lvlText w:val="%1.%2.%3.%4.%5.%6.%7."/>
      <w:lvlJc w:val="left"/>
      <w:pPr>
        <w:tabs>
          <w:tab w:val="num" w:pos="2520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880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3240"/>
        </w:tabs>
        <w:ind w:left="1559" w:hanging="1559"/>
      </w:pPr>
      <w:rPr>
        <w:rFonts w:hint="eastAsia"/>
      </w:rPr>
    </w:lvl>
  </w:abstractNum>
  <w:abstractNum w:abstractNumId="1">
    <w:nsid w:val="17C0667C"/>
    <w:multiLevelType w:val="hybridMultilevel"/>
    <w:tmpl w:val="E50EC7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940526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B77535F"/>
    <w:multiLevelType w:val="multilevel"/>
    <w:tmpl w:val="2B20ADD6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1DBA162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">
    <w:nsid w:val="20644F8E"/>
    <w:multiLevelType w:val="hybridMultilevel"/>
    <w:tmpl w:val="69D69E5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884D88"/>
    <w:multiLevelType w:val="hybridMultilevel"/>
    <w:tmpl w:val="3D4A9EEC"/>
    <w:lvl w:ilvl="0" w:tplc="9F4E2260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DD619E2"/>
    <w:multiLevelType w:val="hybridMultilevel"/>
    <w:tmpl w:val="E35CE66C"/>
    <w:lvl w:ilvl="0" w:tplc="7C14672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3E355C0"/>
    <w:multiLevelType w:val="hybridMultilevel"/>
    <w:tmpl w:val="8ECA6C46"/>
    <w:lvl w:ilvl="0" w:tplc="083ADC72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DAD673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492E3DC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1">
    <w:nsid w:val="6C2C148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6DF04FE7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>
    <w:nsid w:val="7D061077"/>
    <w:multiLevelType w:val="hybridMultilevel"/>
    <w:tmpl w:val="B950C1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D1F5CDF"/>
    <w:multiLevelType w:val="hybridMultilevel"/>
    <w:tmpl w:val="3BB05324"/>
    <w:lvl w:ilvl="0" w:tplc="6FDA70B4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4"/>
  </w:num>
  <w:num w:numId="4">
    <w:abstractNumId w:val="12"/>
  </w:num>
  <w:num w:numId="5">
    <w:abstractNumId w:val="10"/>
  </w:num>
  <w:num w:numId="6">
    <w:abstractNumId w:val="13"/>
  </w:num>
  <w:num w:numId="7">
    <w:abstractNumId w:val="11"/>
  </w:num>
  <w:num w:numId="8">
    <w:abstractNumId w:val="2"/>
  </w:num>
  <w:num w:numId="9">
    <w:abstractNumId w:val="3"/>
  </w:num>
  <w:num w:numId="10">
    <w:abstractNumId w:val="0"/>
  </w:num>
  <w:num w:numId="11">
    <w:abstractNumId w:val="7"/>
  </w:num>
  <w:num w:numId="12">
    <w:abstractNumId w:val="14"/>
  </w:num>
  <w:num w:numId="13">
    <w:abstractNumId w:val="0"/>
  </w:num>
  <w:num w:numId="1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0"/>
  </w:num>
  <w:num w:numId="16">
    <w:abstractNumId w:val="3"/>
  </w:num>
  <w:num w:numId="17">
    <w:abstractNumId w:val="0"/>
  </w:num>
  <w:num w:numId="18">
    <w:abstractNumId w:val="3"/>
  </w:num>
  <w:num w:numId="19">
    <w:abstractNumId w:val="0"/>
  </w:num>
  <w:num w:numId="20">
    <w:abstractNumId w:val="0"/>
  </w:num>
  <w:num w:numId="21">
    <w:abstractNumId w:val="0"/>
  </w:num>
  <w:num w:numId="22">
    <w:abstractNumId w:val="5"/>
  </w:num>
  <w:num w:numId="23">
    <w:abstractNumId w:val="0"/>
  </w:num>
  <w:num w:numId="24">
    <w:abstractNumId w:val="0"/>
  </w:num>
  <w:num w:numId="25">
    <w:abstractNumId w:val="0"/>
  </w:num>
  <w:num w:numId="26">
    <w:abstractNumId w:val="3"/>
  </w:num>
  <w:num w:numId="27">
    <w:abstractNumId w:val="3"/>
  </w:num>
  <w:num w:numId="28">
    <w:abstractNumId w:val="0"/>
  </w:num>
  <w:num w:numId="29">
    <w:abstractNumId w:val="6"/>
  </w:num>
  <w:num w:numId="30">
    <w:abstractNumId w:val="8"/>
  </w:num>
  <w:num w:numId="31">
    <w:abstractNumId w:val="1"/>
  </w:num>
  <w:num w:numId="32">
    <w:abstractNumId w:val="0"/>
  </w:num>
  <w:num w:numId="33">
    <w:abstractNumId w:val="0"/>
  </w:num>
  <w:num w:numId="34">
    <w:abstractNumId w:val="3"/>
  </w:num>
  <w:num w:numId="35">
    <w:abstractNumId w:val="0"/>
  </w:num>
  <w:num w:numId="36">
    <w:abstractNumId w:val="3"/>
  </w:num>
  <w:num w:numId="37">
    <w:abstractNumId w:val="0"/>
  </w:num>
  <w:num w:numId="38">
    <w:abstractNumId w:val="3"/>
  </w:num>
  <w:num w:numId="39">
    <w:abstractNumId w:val="3"/>
  </w:num>
  <w:num w:numId="40">
    <w:abstractNumId w:val="3"/>
  </w:num>
  <w:num w:numId="41">
    <w:abstractNumId w:val="3"/>
  </w:num>
  <w:num w:numId="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EA2B7A"/>
    <w:rsid w:val="0000271A"/>
    <w:rsid w:val="0000283C"/>
    <w:rsid w:val="00004B19"/>
    <w:rsid w:val="00005129"/>
    <w:rsid w:val="00006F23"/>
    <w:rsid w:val="00007FF6"/>
    <w:rsid w:val="00011231"/>
    <w:rsid w:val="00011EF8"/>
    <w:rsid w:val="00012960"/>
    <w:rsid w:val="00012D05"/>
    <w:rsid w:val="00012F17"/>
    <w:rsid w:val="000138DC"/>
    <w:rsid w:val="00013D94"/>
    <w:rsid w:val="00016799"/>
    <w:rsid w:val="00016B70"/>
    <w:rsid w:val="00020D69"/>
    <w:rsid w:val="00024536"/>
    <w:rsid w:val="000256E6"/>
    <w:rsid w:val="00027AB8"/>
    <w:rsid w:val="00034F14"/>
    <w:rsid w:val="00037230"/>
    <w:rsid w:val="00040082"/>
    <w:rsid w:val="00040ADA"/>
    <w:rsid w:val="00040BDA"/>
    <w:rsid w:val="00042679"/>
    <w:rsid w:val="0004306E"/>
    <w:rsid w:val="00046FF8"/>
    <w:rsid w:val="000550FA"/>
    <w:rsid w:val="00056558"/>
    <w:rsid w:val="00060ACB"/>
    <w:rsid w:val="0006184E"/>
    <w:rsid w:val="00067688"/>
    <w:rsid w:val="000717F9"/>
    <w:rsid w:val="00074DFC"/>
    <w:rsid w:val="00075172"/>
    <w:rsid w:val="000754CF"/>
    <w:rsid w:val="000815AA"/>
    <w:rsid w:val="0008253A"/>
    <w:rsid w:val="00082FA5"/>
    <w:rsid w:val="0008315C"/>
    <w:rsid w:val="000841AD"/>
    <w:rsid w:val="0008529E"/>
    <w:rsid w:val="000869F7"/>
    <w:rsid w:val="000905B5"/>
    <w:rsid w:val="00090B1B"/>
    <w:rsid w:val="00090F44"/>
    <w:rsid w:val="00091264"/>
    <w:rsid w:val="00091A4D"/>
    <w:rsid w:val="00095EDB"/>
    <w:rsid w:val="000A0AB8"/>
    <w:rsid w:val="000A6A46"/>
    <w:rsid w:val="000B09D1"/>
    <w:rsid w:val="000B0AE4"/>
    <w:rsid w:val="000B1B2F"/>
    <w:rsid w:val="000B1C3B"/>
    <w:rsid w:val="000B1E98"/>
    <w:rsid w:val="000B6A2E"/>
    <w:rsid w:val="000B7A6E"/>
    <w:rsid w:val="000C02B2"/>
    <w:rsid w:val="000C07A3"/>
    <w:rsid w:val="000C4FD6"/>
    <w:rsid w:val="000C73FB"/>
    <w:rsid w:val="000D23F0"/>
    <w:rsid w:val="000D2A2D"/>
    <w:rsid w:val="000D351B"/>
    <w:rsid w:val="000D5D66"/>
    <w:rsid w:val="000D7747"/>
    <w:rsid w:val="000E06C9"/>
    <w:rsid w:val="000E15C8"/>
    <w:rsid w:val="000E1FC7"/>
    <w:rsid w:val="000E5F51"/>
    <w:rsid w:val="000E6438"/>
    <w:rsid w:val="000E7642"/>
    <w:rsid w:val="000E7758"/>
    <w:rsid w:val="000F169A"/>
    <w:rsid w:val="000F2368"/>
    <w:rsid w:val="000F36D1"/>
    <w:rsid w:val="000F7926"/>
    <w:rsid w:val="000F7AF5"/>
    <w:rsid w:val="001022A8"/>
    <w:rsid w:val="00103DB8"/>
    <w:rsid w:val="001050CE"/>
    <w:rsid w:val="0010738C"/>
    <w:rsid w:val="00112A82"/>
    <w:rsid w:val="00113E25"/>
    <w:rsid w:val="00117F03"/>
    <w:rsid w:val="00121B95"/>
    <w:rsid w:val="00126738"/>
    <w:rsid w:val="001318E9"/>
    <w:rsid w:val="001335E5"/>
    <w:rsid w:val="001412C2"/>
    <w:rsid w:val="001426B5"/>
    <w:rsid w:val="00146295"/>
    <w:rsid w:val="00146962"/>
    <w:rsid w:val="001479C4"/>
    <w:rsid w:val="0015274D"/>
    <w:rsid w:val="001577D8"/>
    <w:rsid w:val="00160903"/>
    <w:rsid w:val="00161741"/>
    <w:rsid w:val="00161A7D"/>
    <w:rsid w:val="0016617A"/>
    <w:rsid w:val="00172148"/>
    <w:rsid w:val="00172B1E"/>
    <w:rsid w:val="00173A7A"/>
    <w:rsid w:val="001759EA"/>
    <w:rsid w:val="00176A7D"/>
    <w:rsid w:val="00177F3A"/>
    <w:rsid w:val="001807C1"/>
    <w:rsid w:val="001814A3"/>
    <w:rsid w:val="0018345E"/>
    <w:rsid w:val="001842F6"/>
    <w:rsid w:val="001845FD"/>
    <w:rsid w:val="0018468B"/>
    <w:rsid w:val="00185C88"/>
    <w:rsid w:val="00185E19"/>
    <w:rsid w:val="00186743"/>
    <w:rsid w:val="00187DAD"/>
    <w:rsid w:val="00190FB7"/>
    <w:rsid w:val="001918C0"/>
    <w:rsid w:val="001928AE"/>
    <w:rsid w:val="00194D31"/>
    <w:rsid w:val="00195D0C"/>
    <w:rsid w:val="00195E08"/>
    <w:rsid w:val="0019657A"/>
    <w:rsid w:val="00196B58"/>
    <w:rsid w:val="001A0CD4"/>
    <w:rsid w:val="001A4921"/>
    <w:rsid w:val="001A544C"/>
    <w:rsid w:val="001B0F84"/>
    <w:rsid w:val="001B30EC"/>
    <w:rsid w:val="001B50E3"/>
    <w:rsid w:val="001B5100"/>
    <w:rsid w:val="001B5607"/>
    <w:rsid w:val="001C02F4"/>
    <w:rsid w:val="001C085B"/>
    <w:rsid w:val="001C42A0"/>
    <w:rsid w:val="001C4E61"/>
    <w:rsid w:val="001D1203"/>
    <w:rsid w:val="001D18A2"/>
    <w:rsid w:val="001D1FCF"/>
    <w:rsid w:val="001D2C0D"/>
    <w:rsid w:val="001D6EE8"/>
    <w:rsid w:val="001D7A62"/>
    <w:rsid w:val="001E15B5"/>
    <w:rsid w:val="001E29EA"/>
    <w:rsid w:val="001E37EA"/>
    <w:rsid w:val="001E6716"/>
    <w:rsid w:val="001E7A02"/>
    <w:rsid w:val="001F0A4B"/>
    <w:rsid w:val="001F1106"/>
    <w:rsid w:val="001F128D"/>
    <w:rsid w:val="001F380A"/>
    <w:rsid w:val="001F4183"/>
    <w:rsid w:val="001F46FE"/>
    <w:rsid w:val="002003AC"/>
    <w:rsid w:val="00205D35"/>
    <w:rsid w:val="002073B3"/>
    <w:rsid w:val="00210209"/>
    <w:rsid w:val="002119A0"/>
    <w:rsid w:val="0021309D"/>
    <w:rsid w:val="00215C1B"/>
    <w:rsid w:val="002169A2"/>
    <w:rsid w:val="00217681"/>
    <w:rsid w:val="00217B87"/>
    <w:rsid w:val="0022093A"/>
    <w:rsid w:val="002224F1"/>
    <w:rsid w:val="00222598"/>
    <w:rsid w:val="002229C6"/>
    <w:rsid w:val="00224E32"/>
    <w:rsid w:val="00224EE8"/>
    <w:rsid w:val="002255B2"/>
    <w:rsid w:val="0022570F"/>
    <w:rsid w:val="002273A9"/>
    <w:rsid w:val="002277B3"/>
    <w:rsid w:val="00231782"/>
    <w:rsid w:val="002352B6"/>
    <w:rsid w:val="00235306"/>
    <w:rsid w:val="00235AE6"/>
    <w:rsid w:val="002428D9"/>
    <w:rsid w:val="00243441"/>
    <w:rsid w:val="002435AE"/>
    <w:rsid w:val="002471FC"/>
    <w:rsid w:val="00247CBD"/>
    <w:rsid w:val="00250B09"/>
    <w:rsid w:val="00252FE8"/>
    <w:rsid w:val="002576F2"/>
    <w:rsid w:val="00262AC1"/>
    <w:rsid w:val="00265379"/>
    <w:rsid w:val="00265466"/>
    <w:rsid w:val="002655B0"/>
    <w:rsid w:val="00267A43"/>
    <w:rsid w:val="002712CE"/>
    <w:rsid w:val="00272E94"/>
    <w:rsid w:val="00273FA6"/>
    <w:rsid w:val="00273FF2"/>
    <w:rsid w:val="00275971"/>
    <w:rsid w:val="00275BDA"/>
    <w:rsid w:val="002773AD"/>
    <w:rsid w:val="002827DC"/>
    <w:rsid w:val="002847E7"/>
    <w:rsid w:val="00286196"/>
    <w:rsid w:val="002904B4"/>
    <w:rsid w:val="00290503"/>
    <w:rsid w:val="002941AA"/>
    <w:rsid w:val="00294AED"/>
    <w:rsid w:val="00294E1F"/>
    <w:rsid w:val="0029544B"/>
    <w:rsid w:val="0029618D"/>
    <w:rsid w:val="002A158D"/>
    <w:rsid w:val="002A4AB1"/>
    <w:rsid w:val="002A52EA"/>
    <w:rsid w:val="002A6C39"/>
    <w:rsid w:val="002A74CD"/>
    <w:rsid w:val="002B1261"/>
    <w:rsid w:val="002B1DB3"/>
    <w:rsid w:val="002B334C"/>
    <w:rsid w:val="002B45F9"/>
    <w:rsid w:val="002B4AEF"/>
    <w:rsid w:val="002C1990"/>
    <w:rsid w:val="002C44C3"/>
    <w:rsid w:val="002C4811"/>
    <w:rsid w:val="002C4AC8"/>
    <w:rsid w:val="002C6E20"/>
    <w:rsid w:val="002D2739"/>
    <w:rsid w:val="002D34FD"/>
    <w:rsid w:val="002D4EAA"/>
    <w:rsid w:val="002D50BF"/>
    <w:rsid w:val="002D64CE"/>
    <w:rsid w:val="002D674E"/>
    <w:rsid w:val="002D782C"/>
    <w:rsid w:val="002D7A73"/>
    <w:rsid w:val="002E0478"/>
    <w:rsid w:val="002E0B9B"/>
    <w:rsid w:val="002E3498"/>
    <w:rsid w:val="002E40EC"/>
    <w:rsid w:val="002E4B9B"/>
    <w:rsid w:val="002E51BE"/>
    <w:rsid w:val="002E5D6F"/>
    <w:rsid w:val="002E6377"/>
    <w:rsid w:val="002E6510"/>
    <w:rsid w:val="002F124D"/>
    <w:rsid w:val="002F2456"/>
    <w:rsid w:val="002F37B8"/>
    <w:rsid w:val="002F5AB6"/>
    <w:rsid w:val="002F6BA1"/>
    <w:rsid w:val="003022DE"/>
    <w:rsid w:val="00306A52"/>
    <w:rsid w:val="00307A29"/>
    <w:rsid w:val="00310DE3"/>
    <w:rsid w:val="00311136"/>
    <w:rsid w:val="00311E11"/>
    <w:rsid w:val="003168E2"/>
    <w:rsid w:val="003171F3"/>
    <w:rsid w:val="0032349A"/>
    <w:rsid w:val="0032447B"/>
    <w:rsid w:val="00331420"/>
    <w:rsid w:val="00331C6A"/>
    <w:rsid w:val="00332D5D"/>
    <w:rsid w:val="00334FAB"/>
    <w:rsid w:val="003378A9"/>
    <w:rsid w:val="00340923"/>
    <w:rsid w:val="003418AA"/>
    <w:rsid w:val="0034240D"/>
    <w:rsid w:val="00344A94"/>
    <w:rsid w:val="00344B85"/>
    <w:rsid w:val="00346869"/>
    <w:rsid w:val="00347E2E"/>
    <w:rsid w:val="003509AA"/>
    <w:rsid w:val="00353605"/>
    <w:rsid w:val="00353B1C"/>
    <w:rsid w:val="00354942"/>
    <w:rsid w:val="0035541A"/>
    <w:rsid w:val="0035633C"/>
    <w:rsid w:val="00357102"/>
    <w:rsid w:val="00360F69"/>
    <w:rsid w:val="003632D1"/>
    <w:rsid w:val="00366AB2"/>
    <w:rsid w:val="003671FE"/>
    <w:rsid w:val="003742BE"/>
    <w:rsid w:val="003758C9"/>
    <w:rsid w:val="003843EB"/>
    <w:rsid w:val="0038603C"/>
    <w:rsid w:val="003860D9"/>
    <w:rsid w:val="0038795F"/>
    <w:rsid w:val="00387AE7"/>
    <w:rsid w:val="00391129"/>
    <w:rsid w:val="0039323A"/>
    <w:rsid w:val="003947A1"/>
    <w:rsid w:val="003947D9"/>
    <w:rsid w:val="00397DC7"/>
    <w:rsid w:val="003A0C47"/>
    <w:rsid w:val="003A1063"/>
    <w:rsid w:val="003A1BF6"/>
    <w:rsid w:val="003A2364"/>
    <w:rsid w:val="003A41EA"/>
    <w:rsid w:val="003A5C39"/>
    <w:rsid w:val="003A760D"/>
    <w:rsid w:val="003B16FE"/>
    <w:rsid w:val="003B1A7B"/>
    <w:rsid w:val="003B1FB5"/>
    <w:rsid w:val="003B2CF4"/>
    <w:rsid w:val="003B2E84"/>
    <w:rsid w:val="003B4623"/>
    <w:rsid w:val="003C43D7"/>
    <w:rsid w:val="003C4E4A"/>
    <w:rsid w:val="003C513D"/>
    <w:rsid w:val="003C5205"/>
    <w:rsid w:val="003D0E9F"/>
    <w:rsid w:val="003D21CB"/>
    <w:rsid w:val="003D22E3"/>
    <w:rsid w:val="003E253D"/>
    <w:rsid w:val="003E3020"/>
    <w:rsid w:val="003E43B3"/>
    <w:rsid w:val="003F189E"/>
    <w:rsid w:val="003F3281"/>
    <w:rsid w:val="00400880"/>
    <w:rsid w:val="00401922"/>
    <w:rsid w:val="00403C57"/>
    <w:rsid w:val="00404A21"/>
    <w:rsid w:val="00404B79"/>
    <w:rsid w:val="00405218"/>
    <w:rsid w:val="0040553C"/>
    <w:rsid w:val="0041063A"/>
    <w:rsid w:val="0041117E"/>
    <w:rsid w:val="00412009"/>
    <w:rsid w:val="004120BE"/>
    <w:rsid w:val="00412526"/>
    <w:rsid w:val="004148A5"/>
    <w:rsid w:val="00414F87"/>
    <w:rsid w:val="004166F6"/>
    <w:rsid w:val="0041763E"/>
    <w:rsid w:val="00417810"/>
    <w:rsid w:val="0042145F"/>
    <w:rsid w:val="00421CDA"/>
    <w:rsid w:val="004233AB"/>
    <w:rsid w:val="00430CA0"/>
    <w:rsid w:val="00430D18"/>
    <w:rsid w:val="00432748"/>
    <w:rsid w:val="00434056"/>
    <w:rsid w:val="00434DA9"/>
    <w:rsid w:val="0043536F"/>
    <w:rsid w:val="0043537E"/>
    <w:rsid w:val="004357B1"/>
    <w:rsid w:val="00435ED0"/>
    <w:rsid w:val="00436D19"/>
    <w:rsid w:val="00441511"/>
    <w:rsid w:val="004418B8"/>
    <w:rsid w:val="00446689"/>
    <w:rsid w:val="00446853"/>
    <w:rsid w:val="00447BAB"/>
    <w:rsid w:val="00452221"/>
    <w:rsid w:val="0045510B"/>
    <w:rsid w:val="00455A80"/>
    <w:rsid w:val="00456B1C"/>
    <w:rsid w:val="00457A66"/>
    <w:rsid w:val="004600E1"/>
    <w:rsid w:val="00460AC7"/>
    <w:rsid w:val="00460B63"/>
    <w:rsid w:val="00467A78"/>
    <w:rsid w:val="00470515"/>
    <w:rsid w:val="004707B0"/>
    <w:rsid w:val="00471869"/>
    <w:rsid w:val="00472772"/>
    <w:rsid w:val="004739A2"/>
    <w:rsid w:val="00475989"/>
    <w:rsid w:val="00476BEA"/>
    <w:rsid w:val="004814B3"/>
    <w:rsid w:val="00481F49"/>
    <w:rsid w:val="004850C3"/>
    <w:rsid w:val="004855DE"/>
    <w:rsid w:val="004876ED"/>
    <w:rsid w:val="004920D9"/>
    <w:rsid w:val="004948ED"/>
    <w:rsid w:val="00495F6F"/>
    <w:rsid w:val="004A0991"/>
    <w:rsid w:val="004A1E15"/>
    <w:rsid w:val="004A51AB"/>
    <w:rsid w:val="004A6716"/>
    <w:rsid w:val="004A6C41"/>
    <w:rsid w:val="004B11B2"/>
    <w:rsid w:val="004B1AB5"/>
    <w:rsid w:val="004B4DD8"/>
    <w:rsid w:val="004B4EE2"/>
    <w:rsid w:val="004B7779"/>
    <w:rsid w:val="004B7DDB"/>
    <w:rsid w:val="004C09C5"/>
    <w:rsid w:val="004C3EF7"/>
    <w:rsid w:val="004C494B"/>
    <w:rsid w:val="004C5D5D"/>
    <w:rsid w:val="004C67A3"/>
    <w:rsid w:val="004C6EFE"/>
    <w:rsid w:val="004D02AC"/>
    <w:rsid w:val="004D0D32"/>
    <w:rsid w:val="004D186F"/>
    <w:rsid w:val="004D26D1"/>
    <w:rsid w:val="004D6477"/>
    <w:rsid w:val="004D716A"/>
    <w:rsid w:val="004D7571"/>
    <w:rsid w:val="004D77AC"/>
    <w:rsid w:val="004D7F85"/>
    <w:rsid w:val="004E1A83"/>
    <w:rsid w:val="004E1FA5"/>
    <w:rsid w:val="004F1964"/>
    <w:rsid w:val="004F1D48"/>
    <w:rsid w:val="004F27CF"/>
    <w:rsid w:val="004F3263"/>
    <w:rsid w:val="004F32BD"/>
    <w:rsid w:val="0050265C"/>
    <w:rsid w:val="005073C2"/>
    <w:rsid w:val="00511DFD"/>
    <w:rsid w:val="00512C97"/>
    <w:rsid w:val="005146EF"/>
    <w:rsid w:val="00516F9F"/>
    <w:rsid w:val="00517A32"/>
    <w:rsid w:val="00517D83"/>
    <w:rsid w:val="00521941"/>
    <w:rsid w:val="005226A2"/>
    <w:rsid w:val="00524FD9"/>
    <w:rsid w:val="005271DC"/>
    <w:rsid w:val="00527ECA"/>
    <w:rsid w:val="00530236"/>
    <w:rsid w:val="0053158A"/>
    <w:rsid w:val="0053227C"/>
    <w:rsid w:val="00534085"/>
    <w:rsid w:val="005351A4"/>
    <w:rsid w:val="005357AF"/>
    <w:rsid w:val="00541F06"/>
    <w:rsid w:val="00542CC5"/>
    <w:rsid w:val="00543003"/>
    <w:rsid w:val="0054383A"/>
    <w:rsid w:val="00544215"/>
    <w:rsid w:val="00544CF0"/>
    <w:rsid w:val="00550AA0"/>
    <w:rsid w:val="00553139"/>
    <w:rsid w:val="0055337C"/>
    <w:rsid w:val="00553E0F"/>
    <w:rsid w:val="0055450D"/>
    <w:rsid w:val="00555725"/>
    <w:rsid w:val="00557D15"/>
    <w:rsid w:val="005606B3"/>
    <w:rsid w:val="005613E3"/>
    <w:rsid w:val="00566703"/>
    <w:rsid w:val="00571A41"/>
    <w:rsid w:val="00573F86"/>
    <w:rsid w:val="005759FC"/>
    <w:rsid w:val="00575B5C"/>
    <w:rsid w:val="0057784A"/>
    <w:rsid w:val="005800A7"/>
    <w:rsid w:val="00580B8D"/>
    <w:rsid w:val="005816BE"/>
    <w:rsid w:val="00582818"/>
    <w:rsid w:val="00582BCE"/>
    <w:rsid w:val="005830D2"/>
    <w:rsid w:val="005861C3"/>
    <w:rsid w:val="00587E58"/>
    <w:rsid w:val="0059362A"/>
    <w:rsid w:val="00593C99"/>
    <w:rsid w:val="00593D70"/>
    <w:rsid w:val="005A335B"/>
    <w:rsid w:val="005A5176"/>
    <w:rsid w:val="005A5CEA"/>
    <w:rsid w:val="005A5E6A"/>
    <w:rsid w:val="005A6384"/>
    <w:rsid w:val="005A673C"/>
    <w:rsid w:val="005A7D41"/>
    <w:rsid w:val="005B29DC"/>
    <w:rsid w:val="005B2FCD"/>
    <w:rsid w:val="005B3DDF"/>
    <w:rsid w:val="005B3F01"/>
    <w:rsid w:val="005B448B"/>
    <w:rsid w:val="005B6EBB"/>
    <w:rsid w:val="005B76DA"/>
    <w:rsid w:val="005B76ED"/>
    <w:rsid w:val="005C20BB"/>
    <w:rsid w:val="005C3E4C"/>
    <w:rsid w:val="005D122D"/>
    <w:rsid w:val="005D4BD2"/>
    <w:rsid w:val="005D4EF7"/>
    <w:rsid w:val="005E4627"/>
    <w:rsid w:val="005E64FF"/>
    <w:rsid w:val="005E76FC"/>
    <w:rsid w:val="005F13B9"/>
    <w:rsid w:val="005F54AE"/>
    <w:rsid w:val="005F66CB"/>
    <w:rsid w:val="006003E0"/>
    <w:rsid w:val="0060324F"/>
    <w:rsid w:val="006111DB"/>
    <w:rsid w:val="00613516"/>
    <w:rsid w:val="00613621"/>
    <w:rsid w:val="00616BF1"/>
    <w:rsid w:val="006172D7"/>
    <w:rsid w:val="006177A7"/>
    <w:rsid w:val="00623CB2"/>
    <w:rsid w:val="00626C00"/>
    <w:rsid w:val="00627B77"/>
    <w:rsid w:val="0063037D"/>
    <w:rsid w:val="006341F8"/>
    <w:rsid w:val="006345E9"/>
    <w:rsid w:val="00634FC8"/>
    <w:rsid w:val="0063534D"/>
    <w:rsid w:val="006353AC"/>
    <w:rsid w:val="00635981"/>
    <w:rsid w:val="0063612B"/>
    <w:rsid w:val="006407F7"/>
    <w:rsid w:val="00641E3B"/>
    <w:rsid w:val="00650670"/>
    <w:rsid w:val="00652B3B"/>
    <w:rsid w:val="00657C9E"/>
    <w:rsid w:val="00660378"/>
    <w:rsid w:val="00664516"/>
    <w:rsid w:val="00664D8B"/>
    <w:rsid w:val="006659FC"/>
    <w:rsid w:val="0066603C"/>
    <w:rsid w:val="00667897"/>
    <w:rsid w:val="006704B5"/>
    <w:rsid w:val="006715A7"/>
    <w:rsid w:val="00672C7B"/>
    <w:rsid w:val="00673894"/>
    <w:rsid w:val="0067466A"/>
    <w:rsid w:val="006753E7"/>
    <w:rsid w:val="006818B6"/>
    <w:rsid w:val="00681AE8"/>
    <w:rsid w:val="00683AD4"/>
    <w:rsid w:val="006857CD"/>
    <w:rsid w:val="00686E63"/>
    <w:rsid w:val="00692E6D"/>
    <w:rsid w:val="006953D5"/>
    <w:rsid w:val="0069598B"/>
    <w:rsid w:val="00695A6E"/>
    <w:rsid w:val="006960B2"/>
    <w:rsid w:val="006A2878"/>
    <w:rsid w:val="006A49DB"/>
    <w:rsid w:val="006A4A99"/>
    <w:rsid w:val="006A4E4A"/>
    <w:rsid w:val="006C18E8"/>
    <w:rsid w:val="006C2DA0"/>
    <w:rsid w:val="006C43C8"/>
    <w:rsid w:val="006C441C"/>
    <w:rsid w:val="006C4675"/>
    <w:rsid w:val="006C50F4"/>
    <w:rsid w:val="006C5F16"/>
    <w:rsid w:val="006D1862"/>
    <w:rsid w:val="006D246D"/>
    <w:rsid w:val="006D26F9"/>
    <w:rsid w:val="006D359A"/>
    <w:rsid w:val="006D49AF"/>
    <w:rsid w:val="006D6873"/>
    <w:rsid w:val="006E235C"/>
    <w:rsid w:val="006E45BF"/>
    <w:rsid w:val="006E4969"/>
    <w:rsid w:val="006E5291"/>
    <w:rsid w:val="006E7BFF"/>
    <w:rsid w:val="006F0301"/>
    <w:rsid w:val="006F1123"/>
    <w:rsid w:val="006F18CE"/>
    <w:rsid w:val="006F39E6"/>
    <w:rsid w:val="006F6D8F"/>
    <w:rsid w:val="00701B2F"/>
    <w:rsid w:val="00701E0F"/>
    <w:rsid w:val="007043F1"/>
    <w:rsid w:val="0070520E"/>
    <w:rsid w:val="00705870"/>
    <w:rsid w:val="00706796"/>
    <w:rsid w:val="00706A3A"/>
    <w:rsid w:val="007124FB"/>
    <w:rsid w:val="007129F2"/>
    <w:rsid w:val="0071509C"/>
    <w:rsid w:val="00715CD3"/>
    <w:rsid w:val="00720A99"/>
    <w:rsid w:val="00720AC4"/>
    <w:rsid w:val="00720FE1"/>
    <w:rsid w:val="00725136"/>
    <w:rsid w:val="00725A36"/>
    <w:rsid w:val="007275FA"/>
    <w:rsid w:val="00733A07"/>
    <w:rsid w:val="00741F99"/>
    <w:rsid w:val="007426F7"/>
    <w:rsid w:val="00743F32"/>
    <w:rsid w:val="007457F8"/>
    <w:rsid w:val="00750C18"/>
    <w:rsid w:val="0075380C"/>
    <w:rsid w:val="007565EB"/>
    <w:rsid w:val="0075718E"/>
    <w:rsid w:val="00757FD6"/>
    <w:rsid w:val="00761C86"/>
    <w:rsid w:val="00761ED4"/>
    <w:rsid w:val="007639AB"/>
    <w:rsid w:val="00763DD6"/>
    <w:rsid w:val="007640F2"/>
    <w:rsid w:val="00766022"/>
    <w:rsid w:val="00766109"/>
    <w:rsid w:val="00770D03"/>
    <w:rsid w:val="00775EF7"/>
    <w:rsid w:val="00782450"/>
    <w:rsid w:val="00782BD2"/>
    <w:rsid w:val="007841AB"/>
    <w:rsid w:val="00785E88"/>
    <w:rsid w:val="0078627D"/>
    <w:rsid w:val="0079213D"/>
    <w:rsid w:val="00793C42"/>
    <w:rsid w:val="00794C7A"/>
    <w:rsid w:val="00796741"/>
    <w:rsid w:val="00796DC8"/>
    <w:rsid w:val="007972F3"/>
    <w:rsid w:val="007A24C3"/>
    <w:rsid w:val="007A32C5"/>
    <w:rsid w:val="007A3CE1"/>
    <w:rsid w:val="007A5ABA"/>
    <w:rsid w:val="007B080D"/>
    <w:rsid w:val="007B0925"/>
    <w:rsid w:val="007B133A"/>
    <w:rsid w:val="007B1FD8"/>
    <w:rsid w:val="007B4055"/>
    <w:rsid w:val="007B4094"/>
    <w:rsid w:val="007B6333"/>
    <w:rsid w:val="007B6ACF"/>
    <w:rsid w:val="007B7266"/>
    <w:rsid w:val="007B7D7A"/>
    <w:rsid w:val="007C01ED"/>
    <w:rsid w:val="007C0938"/>
    <w:rsid w:val="007C3135"/>
    <w:rsid w:val="007C3209"/>
    <w:rsid w:val="007C3C53"/>
    <w:rsid w:val="007C56DA"/>
    <w:rsid w:val="007C6C17"/>
    <w:rsid w:val="007D0402"/>
    <w:rsid w:val="007D2955"/>
    <w:rsid w:val="007D3288"/>
    <w:rsid w:val="007D4DEF"/>
    <w:rsid w:val="007E04BA"/>
    <w:rsid w:val="007E11F7"/>
    <w:rsid w:val="007E265A"/>
    <w:rsid w:val="007E31BD"/>
    <w:rsid w:val="007E365D"/>
    <w:rsid w:val="007E43A7"/>
    <w:rsid w:val="007E4668"/>
    <w:rsid w:val="007E57C6"/>
    <w:rsid w:val="007E72BD"/>
    <w:rsid w:val="007F0341"/>
    <w:rsid w:val="007F0C69"/>
    <w:rsid w:val="007F0DC0"/>
    <w:rsid w:val="007F0DEA"/>
    <w:rsid w:val="007F4E2B"/>
    <w:rsid w:val="007F5472"/>
    <w:rsid w:val="007F5FEE"/>
    <w:rsid w:val="007F7261"/>
    <w:rsid w:val="007F7EB0"/>
    <w:rsid w:val="008071B8"/>
    <w:rsid w:val="0080770A"/>
    <w:rsid w:val="008132D9"/>
    <w:rsid w:val="008144F1"/>
    <w:rsid w:val="00816154"/>
    <w:rsid w:val="008164C5"/>
    <w:rsid w:val="008166B5"/>
    <w:rsid w:val="008201A3"/>
    <w:rsid w:val="0082140E"/>
    <w:rsid w:val="008227B0"/>
    <w:rsid w:val="00832A42"/>
    <w:rsid w:val="00833043"/>
    <w:rsid w:val="00833CF9"/>
    <w:rsid w:val="008348EE"/>
    <w:rsid w:val="00836201"/>
    <w:rsid w:val="0083638D"/>
    <w:rsid w:val="008366EA"/>
    <w:rsid w:val="008404C6"/>
    <w:rsid w:val="00842C53"/>
    <w:rsid w:val="008442BC"/>
    <w:rsid w:val="00844DF9"/>
    <w:rsid w:val="008471F0"/>
    <w:rsid w:val="008500CB"/>
    <w:rsid w:val="0085095C"/>
    <w:rsid w:val="00851827"/>
    <w:rsid w:val="008579CA"/>
    <w:rsid w:val="008602EC"/>
    <w:rsid w:val="00862C8E"/>
    <w:rsid w:val="008648A2"/>
    <w:rsid w:val="00874D64"/>
    <w:rsid w:val="00874EEA"/>
    <w:rsid w:val="008777E4"/>
    <w:rsid w:val="00882CE3"/>
    <w:rsid w:val="008858D4"/>
    <w:rsid w:val="00885B5D"/>
    <w:rsid w:val="00886309"/>
    <w:rsid w:val="00886EB1"/>
    <w:rsid w:val="00892776"/>
    <w:rsid w:val="008938CC"/>
    <w:rsid w:val="00894C67"/>
    <w:rsid w:val="0089501D"/>
    <w:rsid w:val="00895626"/>
    <w:rsid w:val="008967EE"/>
    <w:rsid w:val="008A0040"/>
    <w:rsid w:val="008A03E5"/>
    <w:rsid w:val="008A1E00"/>
    <w:rsid w:val="008A2E8F"/>
    <w:rsid w:val="008A480B"/>
    <w:rsid w:val="008A695F"/>
    <w:rsid w:val="008A714A"/>
    <w:rsid w:val="008A75F3"/>
    <w:rsid w:val="008A7BE6"/>
    <w:rsid w:val="008B0864"/>
    <w:rsid w:val="008B18E1"/>
    <w:rsid w:val="008B418B"/>
    <w:rsid w:val="008B5F7D"/>
    <w:rsid w:val="008B7FB5"/>
    <w:rsid w:val="008C0587"/>
    <w:rsid w:val="008C0931"/>
    <w:rsid w:val="008C15FC"/>
    <w:rsid w:val="008C1C48"/>
    <w:rsid w:val="008C4955"/>
    <w:rsid w:val="008C534D"/>
    <w:rsid w:val="008D00F6"/>
    <w:rsid w:val="008D4754"/>
    <w:rsid w:val="008D492A"/>
    <w:rsid w:val="008D5139"/>
    <w:rsid w:val="008D638E"/>
    <w:rsid w:val="008D72B7"/>
    <w:rsid w:val="008D7F57"/>
    <w:rsid w:val="008E0DB4"/>
    <w:rsid w:val="008E0EF0"/>
    <w:rsid w:val="008E124C"/>
    <w:rsid w:val="008E2511"/>
    <w:rsid w:val="008E4962"/>
    <w:rsid w:val="008E5793"/>
    <w:rsid w:val="008E766E"/>
    <w:rsid w:val="008E7CF0"/>
    <w:rsid w:val="008F057C"/>
    <w:rsid w:val="008F19F7"/>
    <w:rsid w:val="008F2215"/>
    <w:rsid w:val="008F447B"/>
    <w:rsid w:val="008F4821"/>
    <w:rsid w:val="008F593B"/>
    <w:rsid w:val="009001D4"/>
    <w:rsid w:val="0090071D"/>
    <w:rsid w:val="00902E25"/>
    <w:rsid w:val="00903D32"/>
    <w:rsid w:val="00913841"/>
    <w:rsid w:val="009164A5"/>
    <w:rsid w:val="009171DD"/>
    <w:rsid w:val="00917B3B"/>
    <w:rsid w:val="00921DDA"/>
    <w:rsid w:val="0092392F"/>
    <w:rsid w:val="00923C86"/>
    <w:rsid w:val="00924217"/>
    <w:rsid w:val="00924F7B"/>
    <w:rsid w:val="009263B5"/>
    <w:rsid w:val="00926641"/>
    <w:rsid w:val="00926F52"/>
    <w:rsid w:val="00927388"/>
    <w:rsid w:val="009277AB"/>
    <w:rsid w:val="00931D23"/>
    <w:rsid w:val="00932B10"/>
    <w:rsid w:val="00933CB0"/>
    <w:rsid w:val="0093571F"/>
    <w:rsid w:val="009362CE"/>
    <w:rsid w:val="0093706F"/>
    <w:rsid w:val="009373CF"/>
    <w:rsid w:val="00941356"/>
    <w:rsid w:val="0094242E"/>
    <w:rsid w:val="00944BA3"/>
    <w:rsid w:val="00945B0B"/>
    <w:rsid w:val="00946488"/>
    <w:rsid w:val="00947E9F"/>
    <w:rsid w:val="00951220"/>
    <w:rsid w:val="00952079"/>
    <w:rsid w:val="0095418F"/>
    <w:rsid w:val="00955459"/>
    <w:rsid w:val="00955AFB"/>
    <w:rsid w:val="00956B52"/>
    <w:rsid w:val="00956D57"/>
    <w:rsid w:val="00961946"/>
    <w:rsid w:val="00967F6D"/>
    <w:rsid w:val="00970FB0"/>
    <w:rsid w:val="009738D5"/>
    <w:rsid w:val="00976B49"/>
    <w:rsid w:val="00983D11"/>
    <w:rsid w:val="00984518"/>
    <w:rsid w:val="00986209"/>
    <w:rsid w:val="0098689D"/>
    <w:rsid w:val="009879A5"/>
    <w:rsid w:val="00991047"/>
    <w:rsid w:val="0099113D"/>
    <w:rsid w:val="009934D2"/>
    <w:rsid w:val="00993961"/>
    <w:rsid w:val="0099438D"/>
    <w:rsid w:val="009A3EA4"/>
    <w:rsid w:val="009A4B3E"/>
    <w:rsid w:val="009A4FD6"/>
    <w:rsid w:val="009A5BE0"/>
    <w:rsid w:val="009A5D1D"/>
    <w:rsid w:val="009A7B2D"/>
    <w:rsid w:val="009B12FC"/>
    <w:rsid w:val="009B623E"/>
    <w:rsid w:val="009B6601"/>
    <w:rsid w:val="009C4715"/>
    <w:rsid w:val="009C4A31"/>
    <w:rsid w:val="009C71F7"/>
    <w:rsid w:val="009D3CE4"/>
    <w:rsid w:val="009D3EFF"/>
    <w:rsid w:val="009D5A63"/>
    <w:rsid w:val="009D7D45"/>
    <w:rsid w:val="009E0BE0"/>
    <w:rsid w:val="009E0EAD"/>
    <w:rsid w:val="009E1082"/>
    <w:rsid w:val="009E42FE"/>
    <w:rsid w:val="009E4D7B"/>
    <w:rsid w:val="009E6D29"/>
    <w:rsid w:val="009E7443"/>
    <w:rsid w:val="009E7F6F"/>
    <w:rsid w:val="009F408D"/>
    <w:rsid w:val="009F51B3"/>
    <w:rsid w:val="009F59B1"/>
    <w:rsid w:val="00A00D34"/>
    <w:rsid w:val="00A03869"/>
    <w:rsid w:val="00A06F59"/>
    <w:rsid w:val="00A10054"/>
    <w:rsid w:val="00A132F0"/>
    <w:rsid w:val="00A14221"/>
    <w:rsid w:val="00A14D16"/>
    <w:rsid w:val="00A21082"/>
    <w:rsid w:val="00A239DE"/>
    <w:rsid w:val="00A2696F"/>
    <w:rsid w:val="00A27656"/>
    <w:rsid w:val="00A27A4F"/>
    <w:rsid w:val="00A27DA7"/>
    <w:rsid w:val="00A30351"/>
    <w:rsid w:val="00A316DD"/>
    <w:rsid w:val="00A3485C"/>
    <w:rsid w:val="00A34DBF"/>
    <w:rsid w:val="00A35620"/>
    <w:rsid w:val="00A35CF4"/>
    <w:rsid w:val="00A40DD2"/>
    <w:rsid w:val="00A50CE5"/>
    <w:rsid w:val="00A53D64"/>
    <w:rsid w:val="00A544D0"/>
    <w:rsid w:val="00A562D6"/>
    <w:rsid w:val="00A5750E"/>
    <w:rsid w:val="00A60EBD"/>
    <w:rsid w:val="00A62BD9"/>
    <w:rsid w:val="00A648E3"/>
    <w:rsid w:val="00A6603D"/>
    <w:rsid w:val="00A66C18"/>
    <w:rsid w:val="00A70AD8"/>
    <w:rsid w:val="00A7120B"/>
    <w:rsid w:val="00A75E9D"/>
    <w:rsid w:val="00A7762B"/>
    <w:rsid w:val="00A80361"/>
    <w:rsid w:val="00A80E5E"/>
    <w:rsid w:val="00A82408"/>
    <w:rsid w:val="00A84D96"/>
    <w:rsid w:val="00A866EE"/>
    <w:rsid w:val="00A9112B"/>
    <w:rsid w:val="00A919BF"/>
    <w:rsid w:val="00A92226"/>
    <w:rsid w:val="00A9446B"/>
    <w:rsid w:val="00A95D47"/>
    <w:rsid w:val="00A96607"/>
    <w:rsid w:val="00A96831"/>
    <w:rsid w:val="00A97B87"/>
    <w:rsid w:val="00AA0611"/>
    <w:rsid w:val="00AA20D7"/>
    <w:rsid w:val="00AA2A1A"/>
    <w:rsid w:val="00AA2C14"/>
    <w:rsid w:val="00AA2C74"/>
    <w:rsid w:val="00AA5629"/>
    <w:rsid w:val="00AA5C75"/>
    <w:rsid w:val="00AA73B4"/>
    <w:rsid w:val="00AA7816"/>
    <w:rsid w:val="00AB0089"/>
    <w:rsid w:val="00AB080A"/>
    <w:rsid w:val="00AB23BA"/>
    <w:rsid w:val="00AB2636"/>
    <w:rsid w:val="00AB5C4F"/>
    <w:rsid w:val="00AB7D73"/>
    <w:rsid w:val="00AC2091"/>
    <w:rsid w:val="00AC229F"/>
    <w:rsid w:val="00AC2A8D"/>
    <w:rsid w:val="00AC306B"/>
    <w:rsid w:val="00AD2216"/>
    <w:rsid w:val="00AD26EF"/>
    <w:rsid w:val="00AD4D3D"/>
    <w:rsid w:val="00AD56CC"/>
    <w:rsid w:val="00AE15AE"/>
    <w:rsid w:val="00AE1AE3"/>
    <w:rsid w:val="00AE40DC"/>
    <w:rsid w:val="00AE640F"/>
    <w:rsid w:val="00AE7742"/>
    <w:rsid w:val="00AF1EA2"/>
    <w:rsid w:val="00AF23A4"/>
    <w:rsid w:val="00AF51F0"/>
    <w:rsid w:val="00B04DC5"/>
    <w:rsid w:val="00B06E0F"/>
    <w:rsid w:val="00B14770"/>
    <w:rsid w:val="00B15F71"/>
    <w:rsid w:val="00B1724A"/>
    <w:rsid w:val="00B176B5"/>
    <w:rsid w:val="00B1780F"/>
    <w:rsid w:val="00B21D56"/>
    <w:rsid w:val="00B23827"/>
    <w:rsid w:val="00B2414E"/>
    <w:rsid w:val="00B25544"/>
    <w:rsid w:val="00B2765C"/>
    <w:rsid w:val="00B312CB"/>
    <w:rsid w:val="00B321FF"/>
    <w:rsid w:val="00B339D7"/>
    <w:rsid w:val="00B34C23"/>
    <w:rsid w:val="00B36285"/>
    <w:rsid w:val="00B367A8"/>
    <w:rsid w:val="00B370CF"/>
    <w:rsid w:val="00B406F6"/>
    <w:rsid w:val="00B40EF0"/>
    <w:rsid w:val="00B454E3"/>
    <w:rsid w:val="00B47AF0"/>
    <w:rsid w:val="00B50F7D"/>
    <w:rsid w:val="00B529B1"/>
    <w:rsid w:val="00B53710"/>
    <w:rsid w:val="00B54017"/>
    <w:rsid w:val="00B552FE"/>
    <w:rsid w:val="00B557E8"/>
    <w:rsid w:val="00B56316"/>
    <w:rsid w:val="00B56FCB"/>
    <w:rsid w:val="00B57315"/>
    <w:rsid w:val="00B57587"/>
    <w:rsid w:val="00B6268E"/>
    <w:rsid w:val="00B6429E"/>
    <w:rsid w:val="00B65839"/>
    <w:rsid w:val="00B7081C"/>
    <w:rsid w:val="00B708C8"/>
    <w:rsid w:val="00B81AE4"/>
    <w:rsid w:val="00B83461"/>
    <w:rsid w:val="00B86CB1"/>
    <w:rsid w:val="00B902EA"/>
    <w:rsid w:val="00B914A3"/>
    <w:rsid w:val="00B91AE4"/>
    <w:rsid w:val="00B91C2C"/>
    <w:rsid w:val="00B940AF"/>
    <w:rsid w:val="00BA05F3"/>
    <w:rsid w:val="00BA10E3"/>
    <w:rsid w:val="00BA4788"/>
    <w:rsid w:val="00BA5E72"/>
    <w:rsid w:val="00BA6299"/>
    <w:rsid w:val="00BA6ADE"/>
    <w:rsid w:val="00BA6CD7"/>
    <w:rsid w:val="00BB3403"/>
    <w:rsid w:val="00BB3478"/>
    <w:rsid w:val="00BB4400"/>
    <w:rsid w:val="00BB6396"/>
    <w:rsid w:val="00BB6908"/>
    <w:rsid w:val="00BC124D"/>
    <w:rsid w:val="00BC3EE6"/>
    <w:rsid w:val="00BD1E47"/>
    <w:rsid w:val="00BD49E3"/>
    <w:rsid w:val="00BD5B67"/>
    <w:rsid w:val="00BE010D"/>
    <w:rsid w:val="00BE5258"/>
    <w:rsid w:val="00BE6E08"/>
    <w:rsid w:val="00BF1957"/>
    <w:rsid w:val="00BF3375"/>
    <w:rsid w:val="00BF37A0"/>
    <w:rsid w:val="00BF3B25"/>
    <w:rsid w:val="00BF46D8"/>
    <w:rsid w:val="00BF78D8"/>
    <w:rsid w:val="00C004E6"/>
    <w:rsid w:val="00C01A37"/>
    <w:rsid w:val="00C06040"/>
    <w:rsid w:val="00C0723B"/>
    <w:rsid w:val="00C07FA1"/>
    <w:rsid w:val="00C13A9E"/>
    <w:rsid w:val="00C13F30"/>
    <w:rsid w:val="00C1490E"/>
    <w:rsid w:val="00C15346"/>
    <w:rsid w:val="00C159C2"/>
    <w:rsid w:val="00C162D8"/>
    <w:rsid w:val="00C17DE3"/>
    <w:rsid w:val="00C210CF"/>
    <w:rsid w:val="00C213CC"/>
    <w:rsid w:val="00C23EF8"/>
    <w:rsid w:val="00C23F44"/>
    <w:rsid w:val="00C279BB"/>
    <w:rsid w:val="00C309AB"/>
    <w:rsid w:val="00C35996"/>
    <w:rsid w:val="00C35AC2"/>
    <w:rsid w:val="00C36268"/>
    <w:rsid w:val="00C36B7F"/>
    <w:rsid w:val="00C37599"/>
    <w:rsid w:val="00C43B23"/>
    <w:rsid w:val="00C45614"/>
    <w:rsid w:val="00C45C5B"/>
    <w:rsid w:val="00C472F7"/>
    <w:rsid w:val="00C505C0"/>
    <w:rsid w:val="00C50824"/>
    <w:rsid w:val="00C52E8E"/>
    <w:rsid w:val="00C53B82"/>
    <w:rsid w:val="00C53C66"/>
    <w:rsid w:val="00C541EC"/>
    <w:rsid w:val="00C55C00"/>
    <w:rsid w:val="00C55D5B"/>
    <w:rsid w:val="00C56921"/>
    <w:rsid w:val="00C56EB1"/>
    <w:rsid w:val="00C57D50"/>
    <w:rsid w:val="00C57F71"/>
    <w:rsid w:val="00C600D7"/>
    <w:rsid w:val="00C60C6C"/>
    <w:rsid w:val="00C61EC9"/>
    <w:rsid w:val="00C62023"/>
    <w:rsid w:val="00C63E79"/>
    <w:rsid w:val="00C64B38"/>
    <w:rsid w:val="00C65482"/>
    <w:rsid w:val="00C65A5D"/>
    <w:rsid w:val="00C673E3"/>
    <w:rsid w:val="00C67DE5"/>
    <w:rsid w:val="00C707C5"/>
    <w:rsid w:val="00C71552"/>
    <w:rsid w:val="00C76315"/>
    <w:rsid w:val="00C776B8"/>
    <w:rsid w:val="00C77D64"/>
    <w:rsid w:val="00C80121"/>
    <w:rsid w:val="00C801FB"/>
    <w:rsid w:val="00C81977"/>
    <w:rsid w:val="00C83B15"/>
    <w:rsid w:val="00C84B97"/>
    <w:rsid w:val="00C87077"/>
    <w:rsid w:val="00C87DE3"/>
    <w:rsid w:val="00C93CBC"/>
    <w:rsid w:val="00C93E30"/>
    <w:rsid w:val="00C941AA"/>
    <w:rsid w:val="00C97122"/>
    <w:rsid w:val="00CA0D59"/>
    <w:rsid w:val="00CA12A4"/>
    <w:rsid w:val="00CA1C52"/>
    <w:rsid w:val="00CA2FFE"/>
    <w:rsid w:val="00CA32AC"/>
    <w:rsid w:val="00CA38AD"/>
    <w:rsid w:val="00CA391B"/>
    <w:rsid w:val="00CA48AA"/>
    <w:rsid w:val="00CA4D78"/>
    <w:rsid w:val="00CA4FF7"/>
    <w:rsid w:val="00CA51E7"/>
    <w:rsid w:val="00CA5DC6"/>
    <w:rsid w:val="00CA666D"/>
    <w:rsid w:val="00CA7C42"/>
    <w:rsid w:val="00CA7E24"/>
    <w:rsid w:val="00CB003F"/>
    <w:rsid w:val="00CB00B3"/>
    <w:rsid w:val="00CB0219"/>
    <w:rsid w:val="00CB03C5"/>
    <w:rsid w:val="00CB274C"/>
    <w:rsid w:val="00CB5247"/>
    <w:rsid w:val="00CC1EB4"/>
    <w:rsid w:val="00CC4E85"/>
    <w:rsid w:val="00CC56AB"/>
    <w:rsid w:val="00CC6A85"/>
    <w:rsid w:val="00CC79AD"/>
    <w:rsid w:val="00CD1379"/>
    <w:rsid w:val="00CD55AF"/>
    <w:rsid w:val="00CE0B9A"/>
    <w:rsid w:val="00CE2040"/>
    <w:rsid w:val="00CE5AE6"/>
    <w:rsid w:val="00CF084E"/>
    <w:rsid w:val="00CF62D5"/>
    <w:rsid w:val="00CF76FB"/>
    <w:rsid w:val="00D0676B"/>
    <w:rsid w:val="00D07F84"/>
    <w:rsid w:val="00D1057F"/>
    <w:rsid w:val="00D15872"/>
    <w:rsid w:val="00D2065A"/>
    <w:rsid w:val="00D20FFB"/>
    <w:rsid w:val="00D21871"/>
    <w:rsid w:val="00D21965"/>
    <w:rsid w:val="00D22640"/>
    <w:rsid w:val="00D24829"/>
    <w:rsid w:val="00D25718"/>
    <w:rsid w:val="00D2630A"/>
    <w:rsid w:val="00D26AC4"/>
    <w:rsid w:val="00D27210"/>
    <w:rsid w:val="00D27A6C"/>
    <w:rsid w:val="00D300CC"/>
    <w:rsid w:val="00D301D3"/>
    <w:rsid w:val="00D31381"/>
    <w:rsid w:val="00D31F98"/>
    <w:rsid w:val="00D32793"/>
    <w:rsid w:val="00D32F13"/>
    <w:rsid w:val="00D342AB"/>
    <w:rsid w:val="00D361EE"/>
    <w:rsid w:val="00D362A5"/>
    <w:rsid w:val="00D36438"/>
    <w:rsid w:val="00D4004C"/>
    <w:rsid w:val="00D45204"/>
    <w:rsid w:val="00D45AD6"/>
    <w:rsid w:val="00D468AA"/>
    <w:rsid w:val="00D53716"/>
    <w:rsid w:val="00D545EB"/>
    <w:rsid w:val="00D574EF"/>
    <w:rsid w:val="00D6014A"/>
    <w:rsid w:val="00D64611"/>
    <w:rsid w:val="00D656FD"/>
    <w:rsid w:val="00D71FED"/>
    <w:rsid w:val="00D72981"/>
    <w:rsid w:val="00D7345B"/>
    <w:rsid w:val="00D73A95"/>
    <w:rsid w:val="00D7771B"/>
    <w:rsid w:val="00D77D34"/>
    <w:rsid w:val="00D82456"/>
    <w:rsid w:val="00D8397E"/>
    <w:rsid w:val="00D84BD4"/>
    <w:rsid w:val="00D873E4"/>
    <w:rsid w:val="00D87439"/>
    <w:rsid w:val="00D9044B"/>
    <w:rsid w:val="00D9153C"/>
    <w:rsid w:val="00D934FA"/>
    <w:rsid w:val="00D94BBD"/>
    <w:rsid w:val="00D97686"/>
    <w:rsid w:val="00D97904"/>
    <w:rsid w:val="00D97C75"/>
    <w:rsid w:val="00DA19FE"/>
    <w:rsid w:val="00DA1DF7"/>
    <w:rsid w:val="00DA3CA0"/>
    <w:rsid w:val="00DA74C3"/>
    <w:rsid w:val="00DA7A32"/>
    <w:rsid w:val="00DB6CA1"/>
    <w:rsid w:val="00DC1246"/>
    <w:rsid w:val="00DC1394"/>
    <w:rsid w:val="00DC3413"/>
    <w:rsid w:val="00DD082F"/>
    <w:rsid w:val="00DD1793"/>
    <w:rsid w:val="00DD3AD0"/>
    <w:rsid w:val="00DD4F5A"/>
    <w:rsid w:val="00DD5ECC"/>
    <w:rsid w:val="00DD6A44"/>
    <w:rsid w:val="00DD6DC8"/>
    <w:rsid w:val="00DD7174"/>
    <w:rsid w:val="00DE156E"/>
    <w:rsid w:val="00DE73F3"/>
    <w:rsid w:val="00DF75E6"/>
    <w:rsid w:val="00DF7E87"/>
    <w:rsid w:val="00E0004B"/>
    <w:rsid w:val="00E00389"/>
    <w:rsid w:val="00E019D5"/>
    <w:rsid w:val="00E024DC"/>
    <w:rsid w:val="00E02823"/>
    <w:rsid w:val="00E028B3"/>
    <w:rsid w:val="00E02FED"/>
    <w:rsid w:val="00E04BE3"/>
    <w:rsid w:val="00E0510A"/>
    <w:rsid w:val="00E0706A"/>
    <w:rsid w:val="00E10860"/>
    <w:rsid w:val="00E1250A"/>
    <w:rsid w:val="00E130FB"/>
    <w:rsid w:val="00E1526D"/>
    <w:rsid w:val="00E15F89"/>
    <w:rsid w:val="00E2330E"/>
    <w:rsid w:val="00E23FC4"/>
    <w:rsid w:val="00E2486A"/>
    <w:rsid w:val="00E25A36"/>
    <w:rsid w:val="00E269FA"/>
    <w:rsid w:val="00E31F3A"/>
    <w:rsid w:val="00E320CF"/>
    <w:rsid w:val="00E320D8"/>
    <w:rsid w:val="00E3486E"/>
    <w:rsid w:val="00E35AE4"/>
    <w:rsid w:val="00E408AA"/>
    <w:rsid w:val="00E41B01"/>
    <w:rsid w:val="00E41B2B"/>
    <w:rsid w:val="00E42430"/>
    <w:rsid w:val="00E46E2B"/>
    <w:rsid w:val="00E53385"/>
    <w:rsid w:val="00E53AD1"/>
    <w:rsid w:val="00E56473"/>
    <w:rsid w:val="00E56691"/>
    <w:rsid w:val="00E56ADA"/>
    <w:rsid w:val="00E571DF"/>
    <w:rsid w:val="00E60CB0"/>
    <w:rsid w:val="00E6369F"/>
    <w:rsid w:val="00E67772"/>
    <w:rsid w:val="00E708B7"/>
    <w:rsid w:val="00E711DF"/>
    <w:rsid w:val="00E73F06"/>
    <w:rsid w:val="00E73F09"/>
    <w:rsid w:val="00E8153F"/>
    <w:rsid w:val="00E81F29"/>
    <w:rsid w:val="00E834D8"/>
    <w:rsid w:val="00E85A19"/>
    <w:rsid w:val="00E863FC"/>
    <w:rsid w:val="00E87C72"/>
    <w:rsid w:val="00E90472"/>
    <w:rsid w:val="00E9089F"/>
    <w:rsid w:val="00E923CA"/>
    <w:rsid w:val="00E94150"/>
    <w:rsid w:val="00E95F88"/>
    <w:rsid w:val="00EA11B2"/>
    <w:rsid w:val="00EA2B7A"/>
    <w:rsid w:val="00EA34DB"/>
    <w:rsid w:val="00EA4BA4"/>
    <w:rsid w:val="00EA7481"/>
    <w:rsid w:val="00EB18DE"/>
    <w:rsid w:val="00EB23D7"/>
    <w:rsid w:val="00EB47CA"/>
    <w:rsid w:val="00EB4D21"/>
    <w:rsid w:val="00EB513C"/>
    <w:rsid w:val="00EB518E"/>
    <w:rsid w:val="00EB6344"/>
    <w:rsid w:val="00EB7540"/>
    <w:rsid w:val="00EC04E9"/>
    <w:rsid w:val="00EC0E0E"/>
    <w:rsid w:val="00EC1B2C"/>
    <w:rsid w:val="00EC1EDB"/>
    <w:rsid w:val="00EC553B"/>
    <w:rsid w:val="00ED00C7"/>
    <w:rsid w:val="00ED0D3A"/>
    <w:rsid w:val="00ED2F3C"/>
    <w:rsid w:val="00ED3B5D"/>
    <w:rsid w:val="00ED3C86"/>
    <w:rsid w:val="00ED5B59"/>
    <w:rsid w:val="00ED7BB9"/>
    <w:rsid w:val="00EE34DA"/>
    <w:rsid w:val="00EE5436"/>
    <w:rsid w:val="00EE6B0E"/>
    <w:rsid w:val="00EF06A5"/>
    <w:rsid w:val="00EF18E5"/>
    <w:rsid w:val="00EF3FFE"/>
    <w:rsid w:val="00EF4AE8"/>
    <w:rsid w:val="00EF5E62"/>
    <w:rsid w:val="00F00CA5"/>
    <w:rsid w:val="00F02282"/>
    <w:rsid w:val="00F02497"/>
    <w:rsid w:val="00F03404"/>
    <w:rsid w:val="00F03BE2"/>
    <w:rsid w:val="00F05720"/>
    <w:rsid w:val="00F0681B"/>
    <w:rsid w:val="00F07CEF"/>
    <w:rsid w:val="00F103D8"/>
    <w:rsid w:val="00F10B8A"/>
    <w:rsid w:val="00F10F26"/>
    <w:rsid w:val="00F125C9"/>
    <w:rsid w:val="00F14326"/>
    <w:rsid w:val="00F15144"/>
    <w:rsid w:val="00F1589C"/>
    <w:rsid w:val="00F16105"/>
    <w:rsid w:val="00F176D0"/>
    <w:rsid w:val="00F17C14"/>
    <w:rsid w:val="00F20EE3"/>
    <w:rsid w:val="00F21576"/>
    <w:rsid w:val="00F22E02"/>
    <w:rsid w:val="00F23F5D"/>
    <w:rsid w:val="00F24A9F"/>
    <w:rsid w:val="00F26C2A"/>
    <w:rsid w:val="00F27DAA"/>
    <w:rsid w:val="00F305B9"/>
    <w:rsid w:val="00F30C20"/>
    <w:rsid w:val="00F33FEC"/>
    <w:rsid w:val="00F3405F"/>
    <w:rsid w:val="00F35623"/>
    <w:rsid w:val="00F36DD7"/>
    <w:rsid w:val="00F42EAE"/>
    <w:rsid w:val="00F42EF0"/>
    <w:rsid w:val="00F450FF"/>
    <w:rsid w:val="00F46329"/>
    <w:rsid w:val="00F4638B"/>
    <w:rsid w:val="00F46AAE"/>
    <w:rsid w:val="00F46AC7"/>
    <w:rsid w:val="00F46C35"/>
    <w:rsid w:val="00F46C53"/>
    <w:rsid w:val="00F50D15"/>
    <w:rsid w:val="00F5156D"/>
    <w:rsid w:val="00F5242A"/>
    <w:rsid w:val="00F52B39"/>
    <w:rsid w:val="00F53AC7"/>
    <w:rsid w:val="00F5442E"/>
    <w:rsid w:val="00F55FF8"/>
    <w:rsid w:val="00F623B7"/>
    <w:rsid w:val="00F62E37"/>
    <w:rsid w:val="00F6536A"/>
    <w:rsid w:val="00F662BF"/>
    <w:rsid w:val="00F66606"/>
    <w:rsid w:val="00F66668"/>
    <w:rsid w:val="00F70A6B"/>
    <w:rsid w:val="00F7240E"/>
    <w:rsid w:val="00F726F4"/>
    <w:rsid w:val="00F72E11"/>
    <w:rsid w:val="00F73C99"/>
    <w:rsid w:val="00F76D49"/>
    <w:rsid w:val="00F76E0B"/>
    <w:rsid w:val="00F80941"/>
    <w:rsid w:val="00F830DE"/>
    <w:rsid w:val="00F861CF"/>
    <w:rsid w:val="00F861FF"/>
    <w:rsid w:val="00F8776E"/>
    <w:rsid w:val="00F92F0F"/>
    <w:rsid w:val="00F942C1"/>
    <w:rsid w:val="00FA01EE"/>
    <w:rsid w:val="00FA3E32"/>
    <w:rsid w:val="00FA53C1"/>
    <w:rsid w:val="00FA5C0E"/>
    <w:rsid w:val="00FB0C39"/>
    <w:rsid w:val="00FB218B"/>
    <w:rsid w:val="00FB2E16"/>
    <w:rsid w:val="00FB3D9C"/>
    <w:rsid w:val="00FB49D9"/>
    <w:rsid w:val="00FB4C2A"/>
    <w:rsid w:val="00FB6DF7"/>
    <w:rsid w:val="00FB770F"/>
    <w:rsid w:val="00FC0E8F"/>
    <w:rsid w:val="00FC0EF0"/>
    <w:rsid w:val="00FC1E31"/>
    <w:rsid w:val="00FC214A"/>
    <w:rsid w:val="00FC3576"/>
    <w:rsid w:val="00FC4845"/>
    <w:rsid w:val="00FC5A5C"/>
    <w:rsid w:val="00FD1218"/>
    <w:rsid w:val="00FD190B"/>
    <w:rsid w:val="00FD1911"/>
    <w:rsid w:val="00FD2496"/>
    <w:rsid w:val="00FD37AB"/>
    <w:rsid w:val="00FD5D4C"/>
    <w:rsid w:val="00FD7268"/>
    <w:rsid w:val="00FD7BBA"/>
    <w:rsid w:val="00FD7D3E"/>
    <w:rsid w:val="00FE34A5"/>
    <w:rsid w:val="00FE78C1"/>
    <w:rsid w:val="00FF040C"/>
    <w:rsid w:val="00FF105C"/>
    <w:rsid w:val="00FF11F3"/>
    <w:rsid w:val="00FF4852"/>
    <w:rsid w:val="00FF552D"/>
    <w:rsid w:val="00FF6D6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2453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B218B"/>
    <w:pPr>
      <w:keepNext/>
      <w:keepLines/>
      <w:numPr>
        <w:numId w:val="1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76A7D"/>
    <w:pPr>
      <w:keepNext/>
      <w:keepLines/>
      <w:numPr>
        <w:ilvl w:val="1"/>
        <w:numId w:val="9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B4623"/>
    <w:pPr>
      <w:keepNext/>
      <w:keepLines/>
      <w:numPr>
        <w:ilvl w:val="2"/>
        <w:numId w:val="15"/>
      </w:numPr>
      <w:tabs>
        <w:tab w:val="left" w:pos="0"/>
      </w:tabs>
      <w:spacing w:before="260" w:after="260" w:line="415" w:lineRule="auto"/>
      <w:jc w:val="left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FB218B"/>
    <w:pPr>
      <w:keepNext/>
      <w:keepLines/>
      <w:numPr>
        <w:ilvl w:val="3"/>
        <w:numId w:val="1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176A7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Date"/>
    <w:basedOn w:val="a"/>
    <w:next w:val="a"/>
    <w:link w:val="Char"/>
    <w:uiPriority w:val="99"/>
    <w:semiHidden/>
    <w:unhideWhenUsed/>
    <w:rsid w:val="00E56691"/>
    <w:pPr>
      <w:ind w:leftChars="2500" w:left="100"/>
    </w:pPr>
  </w:style>
  <w:style w:type="character" w:customStyle="1" w:styleId="Char">
    <w:name w:val="日期 Char"/>
    <w:basedOn w:val="a0"/>
    <w:link w:val="a3"/>
    <w:uiPriority w:val="99"/>
    <w:semiHidden/>
    <w:rsid w:val="00E56691"/>
  </w:style>
  <w:style w:type="paragraph" w:styleId="a4">
    <w:name w:val="List Paragraph"/>
    <w:basedOn w:val="a"/>
    <w:uiPriority w:val="34"/>
    <w:qFormat/>
    <w:rsid w:val="00FB218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B218B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3B462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FB218B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5">
    <w:name w:val="Document Map"/>
    <w:basedOn w:val="a"/>
    <w:link w:val="Char0"/>
    <w:uiPriority w:val="99"/>
    <w:semiHidden/>
    <w:unhideWhenUsed/>
    <w:rsid w:val="00FB218B"/>
    <w:rPr>
      <w:rFonts w:ascii="宋体" w:eastAsia="宋体"/>
      <w:sz w:val="18"/>
      <w:szCs w:val="18"/>
    </w:rPr>
  </w:style>
  <w:style w:type="character" w:customStyle="1" w:styleId="Char0">
    <w:name w:val="文档结构图 Char"/>
    <w:basedOn w:val="a0"/>
    <w:link w:val="a5"/>
    <w:uiPriority w:val="99"/>
    <w:semiHidden/>
    <w:rsid w:val="00FB218B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C776B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776B8"/>
    <w:rPr>
      <w:sz w:val="18"/>
      <w:szCs w:val="18"/>
    </w:rPr>
  </w:style>
  <w:style w:type="character" w:styleId="a7">
    <w:name w:val="annotation reference"/>
    <w:basedOn w:val="a0"/>
    <w:uiPriority w:val="99"/>
    <w:semiHidden/>
    <w:unhideWhenUsed/>
    <w:rsid w:val="00E41B01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E41B01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E41B01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E41B01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E41B01"/>
    <w:rPr>
      <w:b/>
      <w:bCs/>
    </w:rPr>
  </w:style>
  <w:style w:type="table" w:styleId="aa">
    <w:name w:val="Table Grid"/>
    <w:basedOn w:val="a1"/>
    <w:uiPriority w:val="59"/>
    <w:rsid w:val="00040BD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1351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3F59014-3890-455A-865B-0A5D54C564C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2</TotalTime>
  <Pages>9</Pages>
  <Words>618</Words>
  <Characters>3528</Characters>
  <Application>Microsoft Office Word</Application>
  <DocSecurity>0</DocSecurity>
  <Lines>29</Lines>
  <Paragraphs>8</Paragraphs>
  <ScaleCrop>false</ScaleCrop>
  <Company>Huawei Technologies Co.,Ltd.</Company>
  <LinksUpToDate>false</LinksUpToDate>
  <CharactersWithSpaces>41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00149915</dc:creator>
  <cp:lastModifiedBy>j00318697</cp:lastModifiedBy>
  <cp:revision>585</cp:revision>
  <dcterms:created xsi:type="dcterms:W3CDTF">2016-01-28T06:13:00Z</dcterms:created>
  <dcterms:modified xsi:type="dcterms:W3CDTF">2016-02-24T01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456216288</vt:lpwstr>
  </property>
</Properties>
</file>